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855ECD2" w14:textId="77777777" w:rsidR="00701769" w:rsidRPr="00D74D1D" w:rsidRDefault="00701769" w:rsidP="00701769">
      <w:pPr>
        <w:spacing w:after="0" w:line="240" w:lineRule="auto"/>
        <w:ind w:right="76" w:hanging="1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74D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МИНИСТЕРСТВО ОБРАЗОВАНИЯ И НАУКИ РОССИЙСКОЙ </w:t>
      </w:r>
    </w:p>
    <w:p w14:paraId="636AF83F" w14:textId="77777777" w:rsidR="00701769" w:rsidRPr="00D74D1D" w:rsidRDefault="00701769" w:rsidP="00701769">
      <w:pPr>
        <w:spacing w:after="0" w:line="240" w:lineRule="auto"/>
        <w:ind w:right="76" w:hanging="1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74D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ЕДЕРАЦИИ</w:t>
      </w:r>
    </w:p>
    <w:p w14:paraId="19C27F6D" w14:textId="77777777" w:rsidR="00701769" w:rsidRPr="00D74D1D" w:rsidRDefault="00701769" w:rsidP="00701769">
      <w:pPr>
        <w:spacing w:after="0" w:line="240" w:lineRule="auto"/>
        <w:ind w:right="76" w:hanging="1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74D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Федеральное государственное автономное образовательное учреждение </w:t>
      </w:r>
    </w:p>
    <w:p w14:paraId="559F39B6" w14:textId="77777777" w:rsidR="00701769" w:rsidRPr="00D74D1D" w:rsidRDefault="00701769" w:rsidP="00701769">
      <w:pPr>
        <w:spacing w:after="0" w:line="240" w:lineRule="auto"/>
        <w:ind w:right="76" w:hanging="1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74D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сшего</w:t>
      </w:r>
    </w:p>
    <w:p w14:paraId="5875CF09" w14:textId="77777777" w:rsidR="00701769" w:rsidRPr="00D74D1D" w:rsidRDefault="00701769" w:rsidP="00701769">
      <w:pPr>
        <w:spacing w:after="0" w:line="240" w:lineRule="auto"/>
        <w:ind w:right="76" w:hanging="1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74D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фессионального образования</w:t>
      </w:r>
    </w:p>
    <w:p w14:paraId="3A9476E5" w14:textId="77777777" w:rsidR="00701769" w:rsidRPr="00D74D1D" w:rsidRDefault="00701769" w:rsidP="00701769">
      <w:pPr>
        <w:spacing w:after="0" w:line="240" w:lineRule="auto"/>
        <w:ind w:right="76" w:hanging="1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74D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«Санкт-Петербургский политехнический университет Петра Великого»</w:t>
      </w:r>
    </w:p>
    <w:p w14:paraId="6CA1F4DF" w14:textId="77777777" w:rsidR="00701769" w:rsidRPr="00D74D1D" w:rsidRDefault="00701769" w:rsidP="00701769">
      <w:pPr>
        <w:spacing w:after="0" w:line="240" w:lineRule="auto"/>
        <w:ind w:right="76" w:hanging="1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74D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ФГАОУ ВО «СПБПУ»)</w:t>
      </w:r>
    </w:p>
    <w:p w14:paraId="5E8401DC" w14:textId="3DB4CECC" w:rsidR="00701769" w:rsidRPr="00CC3CCA" w:rsidRDefault="00701769" w:rsidP="00CC3CCA">
      <w:pPr>
        <w:spacing w:after="600" w:line="240" w:lineRule="auto"/>
        <w:ind w:right="74" w:hanging="11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 w:rsidRPr="00D74D1D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Институт среднего профессионального образования</w:t>
      </w:r>
    </w:p>
    <w:p w14:paraId="094833C9" w14:textId="77777777" w:rsidR="00701769" w:rsidRPr="002355DF" w:rsidRDefault="00701769" w:rsidP="00701769">
      <w:pPr>
        <w:spacing w:after="0" w:line="240" w:lineRule="auto"/>
        <w:ind w:right="76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355DF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ЛАБОРАТОРНАЯ РАБОТА №1</w:t>
      </w:r>
    </w:p>
    <w:p w14:paraId="7D0B4EB1" w14:textId="28446564" w:rsidR="00701769" w:rsidRPr="00CC3CCA" w:rsidRDefault="00701769" w:rsidP="00CC3CCA">
      <w:pPr>
        <w:spacing w:after="2040" w:line="240" w:lineRule="auto"/>
        <w:ind w:right="74" w:hanging="11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355DF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Проектирование графического интерфейса пользователя</w:t>
      </w:r>
    </w:p>
    <w:p w14:paraId="35D6D636" w14:textId="77777777" w:rsidR="00701769" w:rsidRPr="00D74D1D" w:rsidRDefault="00701769" w:rsidP="00701769">
      <w:pPr>
        <w:spacing w:after="0" w:line="240" w:lineRule="auto"/>
        <w:ind w:right="76" w:hanging="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74D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полнил</w:t>
      </w:r>
    </w:p>
    <w:p w14:paraId="0DE49D7A" w14:textId="77777777" w:rsidR="00701769" w:rsidRPr="00D74D1D" w:rsidRDefault="00701769" w:rsidP="00701769">
      <w:pPr>
        <w:spacing w:after="0" w:line="240" w:lineRule="auto"/>
        <w:ind w:right="76" w:hanging="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74D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тудент </w:t>
      </w:r>
      <w:r w:rsidRPr="0070176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</w:t>
      </w:r>
      <w:r w:rsidRPr="00D74D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курса</w:t>
      </w:r>
    </w:p>
    <w:p w14:paraId="167A0C38" w14:textId="6ED321F5" w:rsidR="00701769" w:rsidRPr="00701769" w:rsidRDefault="00701769" w:rsidP="00701769">
      <w:pPr>
        <w:spacing w:after="0" w:line="240" w:lineRule="auto"/>
        <w:ind w:right="76" w:hanging="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74D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группы </w:t>
      </w:r>
      <w:r w:rsidRPr="0070176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</w:t>
      </w:r>
      <w:r w:rsidR="003B454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91</w:t>
      </w:r>
      <w:r w:rsidRPr="0070176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9/9</w:t>
      </w:r>
    </w:p>
    <w:p w14:paraId="63336AFA" w14:textId="77777777" w:rsidR="00701769" w:rsidRPr="00D74D1D" w:rsidRDefault="00701769" w:rsidP="00701769">
      <w:pPr>
        <w:spacing w:after="0" w:line="240" w:lineRule="auto"/>
        <w:ind w:right="76" w:hanging="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74D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пециальности 09.02.07</w:t>
      </w:r>
    </w:p>
    <w:p w14:paraId="469BE039" w14:textId="77777777" w:rsidR="00701769" w:rsidRPr="00D74D1D" w:rsidRDefault="00701769" w:rsidP="00701769">
      <w:pPr>
        <w:spacing w:after="0" w:line="240" w:lineRule="auto"/>
        <w:ind w:right="76" w:hanging="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74D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«Информационные системы</w:t>
      </w:r>
    </w:p>
    <w:p w14:paraId="64F5B7A8" w14:textId="77777777" w:rsidR="00701769" w:rsidRPr="00D74D1D" w:rsidRDefault="00701769" w:rsidP="00701769">
      <w:pPr>
        <w:spacing w:after="0" w:line="240" w:lineRule="auto"/>
        <w:ind w:right="76" w:hanging="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74D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 программирование»</w:t>
      </w:r>
    </w:p>
    <w:p w14:paraId="419396C7" w14:textId="2183AE74" w:rsidR="00701769" w:rsidRPr="00D74D1D" w:rsidRDefault="00A465D5" w:rsidP="00701769">
      <w:pPr>
        <w:spacing w:after="0" w:line="240" w:lineRule="auto"/>
        <w:ind w:right="76" w:hanging="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Беляев В.Э.</w:t>
      </w:r>
    </w:p>
    <w:p w14:paraId="560C159A" w14:textId="77777777" w:rsidR="00701769" w:rsidRPr="00D74D1D" w:rsidRDefault="00701769" w:rsidP="00CC3CCA">
      <w:pPr>
        <w:spacing w:after="0" w:line="240" w:lineRule="auto"/>
        <w:ind w:right="76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8A58F76" w14:textId="77777777" w:rsidR="00701769" w:rsidRPr="00D74D1D" w:rsidRDefault="00701769" w:rsidP="00701769">
      <w:pPr>
        <w:spacing w:after="0" w:line="240" w:lineRule="auto"/>
        <w:ind w:right="76" w:hanging="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74D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верила</w:t>
      </w:r>
    </w:p>
    <w:p w14:paraId="727D6586" w14:textId="77777777" w:rsidR="00701769" w:rsidRPr="00D74D1D" w:rsidRDefault="00701769" w:rsidP="00701769">
      <w:pPr>
        <w:spacing w:after="0" w:line="240" w:lineRule="auto"/>
        <w:ind w:right="76" w:hanging="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74D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еподаватель</w:t>
      </w:r>
    </w:p>
    <w:p w14:paraId="4FACC6B5" w14:textId="77777777" w:rsidR="00701769" w:rsidRPr="00D74D1D" w:rsidRDefault="00701769" w:rsidP="00701769">
      <w:pPr>
        <w:spacing w:after="0" w:line="240" w:lineRule="auto"/>
        <w:ind w:right="76" w:hanging="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ванова</w:t>
      </w:r>
      <w:r w:rsidRPr="00D74D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</w:t>
      </w:r>
      <w:r w:rsidRPr="00D74D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</w:t>
      </w:r>
      <w:r w:rsidRPr="00D74D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5CC1ABAB" w14:textId="77777777" w:rsidR="00701769" w:rsidRDefault="00701769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19AAED93" w14:textId="4665A685" w:rsidR="00701769" w:rsidRPr="00484406" w:rsidRDefault="00701769" w:rsidP="00ED7612">
      <w:pPr>
        <w:pStyle w:val="a8"/>
        <w:numPr>
          <w:ilvl w:val="0"/>
          <w:numId w:val="4"/>
        </w:numPr>
        <w:spacing w:after="5" w:line="240" w:lineRule="auto"/>
        <w:ind w:left="1134" w:right="66" w:hanging="425"/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  <w:lang w:eastAsia="ru-RU"/>
        </w:rPr>
      </w:pPr>
      <w:r w:rsidRPr="00484406"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  <w:lang w:eastAsia="ru-RU"/>
        </w:rPr>
        <w:lastRenderedPageBreak/>
        <w:t>Цель Работ</w:t>
      </w:r>
      <w:r w:rsidR="00484406" w:rsidRPr="00484406"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  <w:lang w:eastAsia="ru-RU"/>
        </w:rPr>
        <w:t>ы</w:t>
      </w:r>
      <w:r w:rsidRPr="00484406"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  <w:lang w:eastAsia="ru-RU"/>
        </w:rPr>
        <w:t xml:space="preserve"> </w:t>
      </w:r>
    </w:p>
    <w:p w14:paraId="564842CE" w14:textId="0F482C26" w:rsidR="007F4817" w:rsidRDefault="00701769" w:rsidP="00D339A4">
      <w:pPr>
        <w:spacing w:after="360" w:line="240" w:lineRule="auto"/>
        <w:ind w:left="-17" w:right="68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F481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ознакомиться с основными элементами управления (виджетами) и приобрести навыки проектирования графического интерфейса пользователя. </w:t>
      </w:r>
    </w:p>
    <w:p w14:paraId="4A211F5A" w14:textId="77777777" w:rsidR="00CC3CCA" w:rsidRPr="00484406" w:rsidRDefault="00CC3CCA" w:rsidP="00ED7612">
      <w:pPr>
        <w:pStyle w:val="a8"/>
        <w:numPr>
          <w:ilvl w:val="0"/>
          <w:numId w:val="4"/>
        </w:numPr>
        <w:spacing w:after="120" w:line="240" w:lineRule="auto"/>
        <w:ind w:left="1134" w:right="68" w:hanging="425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 w:eastAsia="ru-RU"/>
        </w:rPr>
      </w:pPr>
      <w:r w:rsidRPr="00484406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Список функционала</w:t>
      </w:r>
      <w:r w:rsidRPr="00484406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 w:eastAsia="ru-RU"/>
        </w:rPr>
        <w:t>:</w:t>
      </w:r>
    </w:p>
    <w:p w14:paraId="5CE277C9" w14:textId="795F849D" w:rsidR="001E778A" w:rsidRDefault="001E778A" w:rsidP="00385BDF">
      <w:pPr>
        <w:pStyle w:val="a8"/>
        <w:numPr>
          <w:ilvl w:val="0"/>
          <w:numId w:val="1"/>
        </w:numPr>
        <w:spacing w:after="120" w:line="240" w:lineRule="auto"/>
        <w:ind w:left="851" w:right="68" w:hanging="474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4D0A48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римеры работ мастера.</w:t>
      </w:r>
    </w:p>
    <w:p w14:paraId="606F83C7" w14:textId="3F83C638" w:rsidR="004D351D" w:rsidRPr="004D351D" w:rsidRDefault="004D351D" w:rsidP="004D351D">
      <w:pPr>
        <w:pStyle w:val="a8"/>
        <w:numPr>
          <w:ilvl w:val="0"/>
          <w:numId w:val="1"/>
        </w:numPr>
        <w:spacing w:after="120" w:line="240" w:lineRule="auto"/>
        <w:ind w:left="851" w:right="68" w:hanging="474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вод личных данных.</w:t>
      </w:r>
    </w:p>
    <w:p w14:paraId="57E11CCE" w14:textId="3D7EAE4A" w:rsidR="001E778A" w:rsidRPr="004D0A48" w:rsidRDefault="001E778A" w:rsidP="00385BDF">
      <w:pPr>
        <w:pStyle w:val="a8"/>
        <w:numPr>
          <w:ilvl w:val="0"/>
          <w:numId w:val="1"/>
        </w:numPr>
        <w:spacing w:after="120" w:line="240" w:lineRule="auto"/>
        <w:ind w:left="851" w:right="68" w:hanging="474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4D0A48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артнеры студии красоты.</w:t>
      </w:r>
    </w:p>
    <w:p w14:paraId="6E4A5A2B" w14:textId="3E8191C6" w:rsidR="006E6356" w:rsidRPr="004D0A48" w:rsidRDefault="006E6356" w:rsidP="00385BDF">
      <w:pPr>
        <w:pStyle w:val="a8"/>
        <w:numPr>
          <w:ilvl w:val="0"/>
          <w:numId w:val="1"/>
        </w:numPr>
        <w:spacing w:after="120" w:line="240" w:lineRule="auto"/>
        <w:ind w:left="851" w:right="68" w:hanging="474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D0A48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Запись онлайн</w:t>
      </w:r>
      <w:r w:rsidR="00AF3C10" w:rsidRPr="004D0A48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</w:t>
      </w:r>
    </w:p>
    <w:p w14:paraId="0BC22B48" w14:textId="378F36BB" w:rsidR="00C33836" w:rsidRPr="004D0A48" w:rsidRDefault="00C33836" w:rsidP="00385BDF">
      <w:pPr>
        <w:pStyle w:val="a8"/>
        <w:numPr>
          <w:ilvl w:val="0"/>
          <w:numId w:val="1"/>
        </w:numPr>
        <w:spacing w:after="120" w:line="240" w:lineRule="auto"/>
        <w:ind w:left="851" w:right="68" w:hanging="474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D0A48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Расценки услуг.</w:t>
      </w:r>
    </w:p>
    <w:p w14:paraId="108E895F" w14:textId="1D997D3B" w:rsidR="00CF60E7" w:rsidRPr="004D0A48" w:rsidRDefault="00CF60E7" w:rsidP="00385BDF">
      <w:pPr>
        <w:pStyle w:val="a8"/>
        <w:numPr>
          <w:ilvl w:val="0"/>
          <w:numId w:val="1"/>
        </w:numPr>
        <w:spacing w:after="120" w:line="240" w:lineRule="auto"/>
        <w:ind w:left="851" w:right="68" w:hanging="474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D0A48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Команда работников.</w:t>
      </w:r>
    </w:p>
    <w:p w14:paraId="63E16005" w14:textId="5B3410A5" w:rsidR="00CF60E7" w:rsidRDefault="00CF60E7" w:rsidP="00385BDF">
      <w:pPr>
        <w:pStyle w:val="a8"/>
        <w:numPr>
          <w:ilvl w:val="0"/>
          <w:numId w:val="1"/>
        </w:numPr>
        <w:spacing w:after="120" w:line="240" w:lineRule="auto"/>
        <w:ind w:left="851" w:right="68" w:hanging="474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4D0A48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Связь в мессенджерах.</w:t>
      </w:r>
    </w:p>
    <w:p w14:paraId="776F6520" w14:textId="3AEE6336" w:rsidR="00656A9B" w:rsidRPr="004D0A48" w:rsidRDefault="00656A9B" w:rsidP="00385BDF">
      <w:pPr>
        <w:pStyle w:val="a8"/>
        <w:numPr>
          <w:ilvl w:val="0"/>
          <w:numId w:val="1"/>
        </w:numPr>
        <w:spacing w:after="120" w:line="240" w:lineRule="auto"/>
        <w:ind w:left="851" w:right="68" w:hanging="474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Личный кабинет.</w:t>
      </w:r>
    </w:p>
    <w:p w14:paraId="25F4AEAA" w14:textId="439AF1DF" w:rsidR="001E778A" w:rsidRPr="004D0A48" w:rsidRDefault="001E778A" w:rsidP="00385BDF">
      <w:pPr>
        <w:pStyle w:val="a8"/>
        <w:numPr>
          <w:ilvl w:val="0"/>
          <w:numId w:val="1"/>
        </w:numPr>
        <w:spacing w:after="120" w:line="240" w:lineRule="auto"/>
        <w:ind w:left="851" w:right="68" w:hanging="474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4D0A48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Связь по телефону.</w:t>
      </w:r>
    </w:p>
    <w:p w14:paraId="245B19F4" w14:textId="33A0EC37" w:rsidR="00CC3CCA" w:rsidRPr="004D0A48" w:rsidRDefault="00E01592" w:rsidP="00385BDF">
      <w:pPr>
        <w:pStyle w:val="a8"/>
        <w:numPr>
          <w:ilvl w:val="0"/>
          <w:numId w:val="1"/>
        </w:numPr>
        <w:spacing w:after="120" w:line="240" w:lineRule="auto"/>
        <w:ind w:left="851" w:right="68" w:hanging="474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D0A48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ыбор услуги</w:t>
      </w:r>
      <w:r w:rsidR="00CC3CCA" w:rsidRPr="004D0A48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</w:t>
      </w:r>
    </w:p>
    <w:p w14:paraId="5D1C33FC" w14:textId="7BA689A4" w:rsidR="00CC3CCA" w:rsidRPr="004D0A48" w:rsidRDefault="00CC3CCA" w:rsidP="00385BDF">
      <w:pPr>
        <w:pStyle w:val="a8"/>
        <w:numPr>
          <w:ilvl w:val="0"/>
          <w:numId w:val="1"/>
        </w:numPr>
        <w:spacing w:after="120" w:line="240" w:lineRule="auto"/>
        <w:ind w:left="851" w:right="68" w:hanging="474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4D0A48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Выбор </w:t>
      </w:r>
      <w:r w:rsidR="00AF3C10" w:rsidRPr="004D0A48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даты и времени</w:t>
      </w:r>
      <w:r w:rsidRPr="004D0A48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</w:t>
      </w:r>
    </w:p>
    <w:p w14:paraId="10F6C53C" w14:textId="6F3C5231" w:rsidR="001E778A" w:rsidRDefault="00AF3C10" w:rsidP="007F1EC0">
      <w:pPr>
        <w:pStyle w:val="a8"/>
        <w:numPr>
          <w:ilvl w:val="0"/>
          <w:numId w:val="1"/>
        </w:numPr>
        <w:spacing w:after="120" w:line="240" w:lineRule="auto"/>
        <w:ind w:left="851" w:right="68" w:hanging="474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4D0A48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одтверждение заказа</w:t>
      </w:r>
      <w:r w:rsidR="00CC3CCA" w:rsidRPr="004D0A48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</w:t>
      </w:r>
    </w:p>
    <w:p w14:paraId="5ED2700A" w14:textId="0EFB0067" w:rsidR="00CC3CCA" w:rsidRDefault="007F1EC0" w:rsidP="00195FEF">
      <w:pPr>
        <w:spacing w:before="360" w:after="120" w:line="240" w:lineRule="auto"/>
        <w:ind w:left="17" w:right="68" w:firstLine="692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 w:rsidRPr="007F1EC0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Ранжировка:</w:t>
      </w:r>
    </w:p>
    <w:p w14:paraId="6FF2BDD3" w14:textId="77777777" w:rsidR="00191AC9" w:rsidRPr="004D351D" w:rsidRDefault="00191AC9" w:rsidP="00191AC9">
      <w:pPr>
        <w:pStyle w:val="a8"/>
        <w:numPr>
          <w:ilvl w:val="0"/>
          <w:numId w:val="3"/>
        </w:numPr>
        <w:spacing w:after="120" w:line="240" w:lineRule="auto"/>
        <w:ind w:right="68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D0A48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Запись онлайн.</w:t>
      </w:r>
    </w:p>
    <w:p w14:paraId="4E69374C" w14:textId="1B0E85BA" w:rsidR="00191AC9" w:rsidRPr="00656A9B" w:rsidRDefault="00191AC9" w:rsidP="00191AC9">
      <w:pPr>
        <w:pStyle w:val="a8"/>
        <w:numPr>
          <w:ilvl w:val="0"/>
          <w:numId w:val="3"/>
        </w:numPr>
        <w:spacing w:after="120" w:line="240" w:lineRule="auto"/>
        <w:ind w:right="68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вод личных данных.</w:t>
      </w:r>
    </w:p>
    <w:p w14:paraId="172CF668" w14:textId="26B3CFB5" w:rsidR="00656A9B" w:rsidRPr="004D0A48" w:rsidRDefault="00656A9B" w:rsidP="00191AC9">
      <w:pPr>
        <w:pStyle w:val="a8"/>
        <w:numPr>
          <w:ilvl w:val="0"/>
          <w:numId w:val="3"/>
        </w:numPr>
        <w:spacing w:after="120" w:line="240" w:lineRule="auto"/>
        <w:ind w:right="68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Личный кабинет.</w:t>
      </w:r>
    </w:p>
    <w:p w14:paraId="357B2AF6" w14:textId="77777777" w:rsidR="00191AC9" w:rsidRPr="004D0A48" w:rsidRDefault="00191AC9" w:rsidP="00191AC9">
      <w:pPr>
        <w:pStyle w:val="a8"/>
        <w:numPr>
          <w:ilvl w:val="0"/>
          <w:numId w:val="3"/>
        </w:numPr>
        <w:spacing w:after="120" w:line="240" w:lineRule="auto"/>
        <w:ind w:right="68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D0A48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ыбор услуги.</w:t>
      </w:r>
    </w:p>
    <w:p w14:paraId="512BFCBA" w14:textId="77777777" w:rsidR="00191AC9" w:rsidRPr="004D0A48" w:rsidRDefault="00191AC9" w:rsidP="00191AC9">
      <w:pPr>
        <w:pStyle w:val="a8"/>
        <w:numPr>
          <w:ilvl w:val="0"/>
          <w:numId w:val="3"/>
        </w:numPr>
        <w:spacing w:after="120" w:line="240" w:lineRule="auto"/>
        <w:ind w:right="68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4D0A48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ыбор даты и времени.</w:t>
      </w:r>
    </w:p>
    <w:p w14:paraId="3BD83194" w14:textId="07B8B16B" w:rsidR="00191AC9" w:rsidRPr="00191AC9" w:rsidRDefault="00191AC9" w:rsidP="00191AC9">
      <w:pPr>
        <w:pStyle w:val="a8"/>
        <w:numPr>
          <w:ilvl w:val="0"/>
          <w:numId w:val="3"/>
        </w:numPr>
        <w:spacing w:after="120" w:line="240" w:lineRule="auto"/>
        <w:ind w:right="68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4D0A48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одтверждение заказа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</w:t>
      </w:r>
    </w:p>
    <w:p w14:paraId="5350CF50" w14:textId="77777777" w:rsidR="00ED7612" w:rsidRPr="00C90500" w:rsidRDefault="00ED7612" w:rsidP="00ED7612">
      <w:pPr>
        <w:pStyle w:val="a8"/>
        <w:numPr>
          <w:ilvl w:val="0"/>
          <w:numId w:val="3"/>
        </w:numPr>
        <w:spacing w:after="120" w:line="240" w:lineRule="auto"/>
        <w:ind w:right="68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D0A48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Расценки услуг.</w:t>
      </w:r>
    </w:p>
    <w:p w14:paraId="4D10C258" w14:textId="6A7BCAC3" w:rsidR="00C90500" w:rsidRPr="00C90500" w:rsidRDefault="00C90500" w:rsidP="00C90500">
      <w:pPr>
        <w:pStyle w:val="a8"/>
        <w:numPr>
          <w:ilvl w:val="0"/>
          <w:numId w:val="3"/>
        </w:numPr>
        <w:spacing w:after="120" w:line="240" w:lineRule="auto"/>
        <w:ind w:right="68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4D0A48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римеры работ мастера.</w:t>
      </w:r>
    </w:p>
    <w:p w14:paraId="5E2E1F08" w14:textId="77777777" w:rsidR="00ED7612" w:rsidRPr="004D0A48" w:rsidRDefault="00ED7612" w:rsidP="00ED7612">
      <w:pPr>
        <w:pStyle w:val="a8"/>
        <w:numPr>
          <w:ilvl w:val="0"/>
          <w:numId w:val="3"/>
        </w:numPr>
        <w:spacing w:after="120" w:line="240" w:lineRule="auto"/>
        <w:ind w:right="68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4D0A48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Команда работников.</w:t>
      </w:r>
    </w:p>
    <w:p w14:paraId="2A69501F" w14:textId="77777777" w:rsidR="00ED7612" w:rsidRPr="004D0A48" w:rsidRDefault="00ED7612" w:rsidP="00ED7612">
      <w:pPr>
        <w:pStyle w:val="a8"/>
        <w:numPr>
          <w:ilvl w:val="0"/>
          <w:numId w:val="3"/>
        </w:numPr>
        <w:spacing w:after="120" w:line="240" w:lineRule="auto"/>
        <w:ind w:right="68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4D0A48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Связь в мессенджерах.</w:t>
      </w:r>
    </w:p>
    <w:p w14:paraId="2533836A" w14:textId="77777777" w:rsidR="00ED7612" w:rsidRPr="004D0A48" w:rsidRDefault="00ED7612" w:rsidP="00ED7612">
      <w:pPr>
        <w:pStyle w:val="a8"/>
        <w:numPr>
          <w:ilvl w:val="0"/>
          <w:numId w:val="3"/>
        </w:numPr>
        <w:spacing w:after="120" w:line="240" w:lineRule="auto"/>
        <w:ind w:right="68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4D0A48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Связь по телефону.</w:t>
      </w:r>
    </w:p>
    <w:p w14:paraId="6233E5C9" w14:textId="79BB2027" w:rsidR="00A0673C" w:rsidRPr="00954C4C" w:rsidRDefault="00ED7612" w:rsidP="00954C4C">
      <w:pPr>
        <w:pStyle w:val="a8"/>
        <w:numPr>
          <w:ilvl w:val="0"/>
          <w:numId w:val="3"/>
        </w:numPr>
        <w:spacing w:after="120" w:line="240" w:lineRule="auto"/>
        <w:ind w:right="68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4D0A48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артнеры студии красоты.</w:t>
      </w:r>
    </w:p>
    <w:p w14:paraId="1E9CE810" w14:textId="77777777" w:rsidR="00ED7612" w:rsidRDefault="00ED7612" w:rsidP="00ED7612">
      <w:pPr>
        <w:pStyle w:val="a8"/>
        <w:spacing w:after="120" w:line="240" w:lineRule="auto"/>
        <w:ind w:left="1134" w:right="68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</w:p>
    <w:p w14:paraId="0434F8CE" w14:textId="43D83A10" w:rsidR="00C33836" w:rsidRDefault="00ED7612" w:rsidP="00ED7612">
      <w:pPr>
        <w:pStyle w:val="a8"/>
        <w:numPr>
          <w:ilvl w:val="0"/>
          <w:numId w:val="4"/>
        </w:numPr>
        <w:spacing w:after="120" w:line="240" w:lineRule="auto"/>
        <w:ind w:left="1134" w:right="68" w:hanging="425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 w:rsidRPr="00ED7612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Сценарий</w:t>
      </w:r>
      <w:r w:rsidR="00A75BF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 w:eastAsia="ru-RU"/>
        </w:rPr>
        <w:t>:</w:t>
      </w:r>
    </w:p>
    <w:p w14:paraId="3072DB03" w14:textId="496E9551" w:rsidR="00AF1B05" w:rsidRPr="001B7604" w:rsidRDefault="00DB46F1" w:rsidP="000B3C95">
      <w:pPr>
        <w:spacing w:after="120" w:line="240" w:lineRule="auto"/>
        <w:ind w:right="68"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1B7604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</w:t>
      </w:r>
      <w:r w:rsidR="00B72CE1" w:rsidRPr="001B7604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ользователь захочет увидеть </w:t>
      </w:r>
      <w:r w:rsidRPr="001B7604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озможные услуги, представленные на сайте</w:t>
      </w:r>
      <w:r w:rsidR="00B72CE1" w:rsidRPr="001B7604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. </w:t>
      </w:r>
      <w:r w:rsidR="0064481A" w:rsidRPr="001B7604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Пользователь может захотеть нажать на кнопку «Записаться онлайн» и его перебросит на страницу входа. </w:t>
      </w:r>
      <w:r w:rsidR="00B72CE1" w:rsidRPr="001B7604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Если что-то не ясно, то пользователь может позвонить менеджеру и уточнить интересующий его вопрос. После клиент может посмотреть примеры различных работ мастеров. После он выбирает как хочет записаться, прямо через сайт, либо же через мессенджер</w:t>
      </w:r>
      <w:r w:rsidR="00335BFF" w:rsidRPr="001B7604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</w:t>
      </w:r>
      <w:r w:rsidR="00034647" w:rsidRPr="001B7604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 w:rsidR="00E00E7C" w:rsidRPr="001B7604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Может захотеть увидеть имена мастеров и их стаж.</w:t>
      </w:r>
      <w:r w:rsidR="00825757" w:rsidRPr="001B7604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 w:rsidR="00740FA3" w:rsidRPr="001B7604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Расценки на услуги так же могут понадобиться клиенту.</w:t>
      </w:r>
      <w:r w:rsidR="00C75CCA" w:rsidRPr="001B7604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Клиент может захотеть увидеть бренды-партнеры данной компании</w:t>
      </w:r>
      <w:r w:rsidRPr="001B7604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и акции бонусной системы</w:t>
      </w:r>
      <w:r w:rsidR="00C75CCA" w:rsidRPr="001B7604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</w:t>
      </w:r>
      <w:r w:rsidR="00AA661F" w:rsidRPr="001B7604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 w:rsidR="00DB2642" w:rsidRPr="001B7604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ользователь захочет узнать адрес и режим работы.</w:t>
      </w:r>
      <w:r w:rsidR="008D4F60" w:rsidRPr="001B7604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Интерьер самого салона тоже заинтересует будущего посетителя. </w:t>
      </w:r>
      <w:r w:rsidR="00AF1B05" w:rsidRPr="001B7604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Соответственно весь необх</w:t>
      </w:r>
      <w:r w:rsidR="000B3C95" w:rsidRPr="001B7604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одимый</w:t>
      </w:r>
      <w:r w:rsidR="00AF1B05" w:rsidRPr="001B7604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функционал </w:t>
      </w:r>
      <w:r w:rsidR="009D10EB" w:rsidRPr="001B7604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требуется </w:t>
      </w:r>
      <w:r w:rsidR="00AF1B05" w:rsidRPr="001B7604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оместить на один макет</w:t>
      </w:r>
      <w:r w:rsidR="000B3C95" w:rsidRPr="001B7604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</w:t>
      </w:r>
    </w:p>
    <w:p w14:paraId="486309D5" w14:textId="6BA5221F" w:rsidR="00D74349" w:rsidRPr="001B7604" w:rsidRDefault="00D74349">
      <w:pP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ru-RU"/>
        </w:rPr>
      </w:pPr>
      <w:r w:rsidRPr="001B7604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ru-RU"/>
        </w:rPr>
        <w:br w:type="page"/>
      </w:r>
    </w:p>
    <w:p w14:paraId="6B748276" w14:textId="77777777" w:rsidR="00BA1402" w:rsidRDefault="00BA1402" w:rsidP="00BA1402">
      <w:pPr>
        <w:pStyle w:val="a8"/>
        <w:spacing w:after="120" w:line="240" w:lineRule="auto"/>
        <w:ind w:left="1134" w:right="68"/>
        <w:jc w:val="both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</w:p>
    <w:p w14:paraId="757044CB" w14:textId="7555D2A9" w:rsidR="00BA1402" w:rsidRPr="00BA1402" w:rsidRDefault="00BA1402" w:rsidP="00BA1402">
      <w:pPr>
        <w:pStyle w:val="a8"/>
        <w:numPr>
          <w:ilvl w:val="0"/>
          <w:numId w:val="4"/>
        </w:numPr>
        <w:spacing w:after="120" w:line="240" w:lineRule="auto"/>
        <w:ind w:left="1134" w:right="68" w:hanging="425"/>
        <w:jc w:val="both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 w:rsidRPr="00BA1402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Карта навигации</w:t>
      </w:r>
      <w:r w:rsidRPr="00BA1402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 w:eastAsia="ru-RU"/>
        </w:rPr>
        <w:t>:</w:t>
      </w:r>
      <w:r w:rsidR="007C1989" w:rsidRPr="007C1989">
        <w:t xml:space="preserve"> </w:t>
      </w:r>
    </w:p>
    <w:p w14:paraId="539E1A71" w14:textId="6AAE76C4" w:rsidR="00C507D4" w:rsidRPr="00761018" w:rsidRDefault="000C7D54" w:rsidP="0061491F">
      <w:pPr>
        <w:spacing w:after="120" w:line="240" w:lineRule="auto"/>
        <w:ind w:right="68" w:firstLine="284"/>
        <w:jc w:val="both"/>
        <w:rPr>
          <w:lang w:val="en-US"/>
        </w:rPr>
      </w:pPr>
      <w:r>
        <w:object w:dxaOrig="9331" w:dyaOrig="4936" w14:anchorId="650778B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5pt;height:247pt" o:ole="">
            <v:imagedata r:id="rId8" o:title=""/>
          </v:shape>
          <o:OLEObject Type="Embed" ProgID="Visio.Drawing.15" ShapeID="_x0000_i1025" DrawAspect="Content" ObjectID="_1780772067" r:id="rId9"/>
        </w:object>
      </w:r>
    </w:p>
    <w:p w14:paraId="6253B329" w14:textId="400D0788" w:rsidR="005803EB" w:rsidRPr="005803EB" w:rsidRDefault="005803EB" w:rsidP="005803EB">
      <w:pPr>
        <w:rPr>
          <w:rFonts w:ascii="Times New Roman" w:eastAsia="Times New Roman" w:hAnsi="Times New Roman" w:cs="Times New Roman"/>
          <w:lang w:eastAsia="ru-RU"/>
        </w:rPr>
      </w:pPr>
    </w:p>
    <w:p w14:paraId="4EE6CBDD" w14:textId="0727C6DD" w:rsidR="005803EB" w:rsidRPr="005803EB" w:rsidRDefault="005803EB" w:rsidP="005803EB">
      <w:pPr>
        <w:rPr>
          <w:rFonts w:ascii="Times New Roman" w:eastAsia="Times New Roman" w:hAnsi="Times New Roman" w:cs="Times New Roman"/>
          <w:lang w:eastAsia="ru-RU"/>
        </w:rPr>
      </w:pPr>
    </w:p>
    <w:p w14:paraId="1C04BD24" w14:textId="7CD8D209" w:rsidR="005803EB" w:rsidRPr="005803EB" w:rsidRDefault="005803EB" w:rsidP="005803EB">
      <w:pPr>
        <w:rPr>
          <w:rFonts w:ascii="Times New Roman" w:eastAsia="Times New Roman" w:hAnsi="Times New Roman" w:cs="Times New Roman"/>
          <w:lang w:eastAsia="ru-RU"/>
        </w:rPr>
      </w:pPr>
    </w:p>
    <w:p w14:paraId="24FE99CF" w14:textId="565F5B76" w:rsidR="005803EB" w:rsidRPr="005803EB" w:rsidRDefault="005803EB" w:rsidP="005803EB">
      <w:pPr>
        <w:rPr>
          <w:rFonts w:ascii="Times New Roman" w:eastAsia="Times New Roman" w:hAnsi="Times New Roman" w:cs="Times New Roman"/>
          <w:lang w:eastAsia="ru-RU"/>
        </w:rPr>
      </w:pPr>
    </w:p>
    <w:p w14:paraId="23449FBA" w14:textId="1AB05E97" w:rsidR="005803EB" w:rsidRPr="005803EB" w:rsidRDefault="005803EB" w:rsidP="005803EB">
      <w:pPr>
        <w:rPr>
          <w:rFonts w:ascii="Times New Roman" w:eastAsia="Times New Roman" w:hAnsi="Times New Roman" w:cs="Times New Roman"/>
          <w:lang w:eastAsia="ru-RU"/>
        </w:rPr>
      </w:pPr>
    </w:p>
    <w:p w14:paraId="7B298D49" w14:textId="19DFEC89" w:rsidR="005803EB" w:rsidRPr="005803EB" w:rsidRDefault="004F4B26" w:rsidP="004F4B26">
      <w:pPr>
        <w:tabs>
          <w:tab w:val="left" w:pos="2836"/>
        </w:tabs>
        <w:rPr>
          <w:rFonts w:ascii="Times New Roman" w:eastAsia="Times New Roman" w:hAnsi="Times New Roman" w:cs="Times New Roman"/>
          <w:lang w:eastAsia="ru-RU"/>
        </w:rPr>
      </w:pPr>
      <w:r>
        <w:rPr>
          <w:rFonts w:ascii="Times New Roman" w:eastAsia="Times New Roman" w:hAnsi="Times New Roman" w:cs="Times New Roman"/>
          <w:lang w:eastAsia="ru-RU"/>
        </w:rPr>
        <w:tab/>
      </w:r>
    </w:p>
    <w:p w14:paraId="12B80107" w14:textId="380C2A6F" w:rsidR="005803EB" w:rsidRPr="005803EB" w:rsidRDefault="005803EB" w:rsidP="005803EB">
      <w:pPr>
        <w:rPr>
          <w:rFonts w:ascii="Times New Roman" w:eastAsia="Times New Roman" w:hAnsi="Times New Roman" w:cs="Times New Roman"/>
          <w:lang w:eastAsia="ru-RU"/>
        </w:rPr>
      </w:pPr>
    </w:p>
    <w:p w14:paraId="2404D150" w14:textId="06FF8FCE" w:rsidR="009E316C" w:rsidRDefault="009E316C">
      <w:r>
        <w:br w:type="page"/>
      </w:r>
    </w:p>
    <w:p w14:paraId="153C8BFC" w14:textId="7CF2D10A" w:rsidR="009D77CC" w:rsidRDefault="009D77CC" w:rsidP="004F4B26">
      <w:pPr>
        <w:ind w:left="1560" w:firstLine="425"/>
      </w:pPr>
    </w:p>
    <w:p w14:paraId="25863845" w14:textId="13AC2CCB" w:rsidR="009E316C" w:rsidRDefault="00216749" w:rsidP="009D77CC">
      <w:pPr>
        <w:pStyle w:val="a9"/>
        <w:jc w:val="center"/>
        <w:rPr>
          <w:i w:val="0"/>
          <w:iCs w:val="0"/>
        </w:rPr>
      </w:pPr>
      <w:r w:rsidRPr="009E316C">
        <w:rPr>
          <w:rFonts w:ascii="Times New Roman" w:hAnsi="Times New Roman" w:cs="Times New Roman"/>
          <w:i w:val="0"/>
          <w:iCs w:val="0"/>
          <w:noProof/>
          <w:color w:val="000000" w:themeColor="text1"/>
          <w:sz w:val="24"/>
          <w:szCs w:val="24"/>
        </w:rPr>
        <w:drawing>
          <wp:anchor distT="0" distB="0" distL="114300" distR="114300" simplePos="0" relativeHeight="251659264" behindDoc="1" locked="0" layoutInCell="1" allowOverlap="1" wp14:anchorId="71D9833E" wp14:editId="4F3F1D05">
            <wp:simplePos x="0" y="0"/>
            <wp:positionH relativeFrom="margin">
              <wp:align>left</wp:align>
            </wp:positionH>
            <wp:positionV relativeFrom="paragraph">
              <wp:posOffset>6773425</wp:posOffset>
            </wp:positionV>
            <wp:extent cx="5940425" cy="1929130"/>
            <wp:effectExtent l="0" t="0" r="3175" b="0"/>
            <wp:wrapTight wrapText="bothSides">
              <wp:wrapPolygon edited="0">
                <wp:start x="0" y="0"/>
                <wp:lineTo x="0" y="21330"/>
                <wp:lineTo x="21542" y="21330"/>
                <wp:lineTo x="21542" y="0"/>
                <wp:lineTo x="0" y="0"/>
              </wp:wrapPolygon>
            </wp:wrapTight>
            <wp:docPr id="117520590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5205908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2913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9E316C">
        <w:rPr>
          <w:rFonts w:ascii="Times New Roman" w:hAnsi="Times New Roman" w:cs="Times New Roman"/>
          <w:i w:val="0"/>
          <w:iCs w:val="0"/>
          <w:noProof/>
          <w:color w:val="000000" w:themeColor="text1"/>
          <w:sz w:val="24"/>
          <w:szCs w:val="24"/>
        </w:rPr>
        <w:drawing>
          <wp:anchor distT="0" distB="0" distL="114300" distR="114300" simplePos="0" relativeHeight="251658240" behindDoc="1" locked="0" layoutInCell="1" allowOverlap="1" wp14:anchorId="360C59DB" wp14:editId="069FB614">
            <wp:simplePos x="0" y="0"/>
            <wp:positionH relativeFrom="margin">
              <wp:align>left</wp:align>
            </wp:positionH>
            <wp:positionV relativeFrom="paragraph">
              <wp:posOffset>3347085</wp:posOffset>
            </wp:positionV>
            <wp:extent cx="5940425" cy="3418840"/>
            <wp:effectExtent l="0" t="0" r="3175" b="0"/>
            <wp:wrapTight wrapText="bothSides">
              <wp:wrapPolygon edited="0">
                <wp:start x="0" y="0"/>
                <wp:lineTo x="0" y="21423"/>
                <wp:lineTo x="21542" y="21423"/>
                <wp:lineTo x="21542" y="0"/>
                <wp:lineTo x="0" y="0"/>
              </wp:wrapPolygon>
            </wp:wrapTight>
            <wp:docPr id="125801012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5801012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188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9E316C" w:rsidRPr="009E316C">
        <w:rPr>
          <w:i w:val="0"/>
          <w:iCs w:val="0"/>
          <w:noProof/>
        </w:rPr>
        <w:drawing>
          <wp:inline distT="0" distB="0" distL="0" distR="0" wp14:anchorId="14C9BA2D" wp14:editId="4F8AC98A">
            <wp:extent cx="5940425" cy="3335655"/>
            <wp:effectExtent l="0" t="0" r="3175" b="0"/>
            <wp:docPr id="75984826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9848265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35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D77CC" w:rsidRPr="009D77CC">
        <w:rPr>
          <w:i w:val="0"/>
          <w:iCs w:val="0"/>
        </w:rPr>
        <w:tab/>
      </w:r>
    </w:p>
    <w:p w14:paraId="103762BE" w14:textId="72895488" w:rsidR="009E316C" w:rsidRDefault="009E316C" w:rsidP="009D77CC">
      <w:pPr>
        <w:pStyle w:val="a9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</w:p>
    <w:p w14:paraId="1F173CB2" w14:textId="707355B6" w:rsidR="009E316C" w:rsidRDefault="009E316C" w:rsidP="009D77CC">
      <w:pPr>
        <w:pStyle w:val="a9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</w:p>
    <w:p w14:paraId="69C013FA" w14:textId="5AA8F6F7" w:rsidR="009D77CC" w:rsidRPr="009D77CC" w:rsidRDefault="009D77CC" w:rsidP="009D77CC">
      <w:pPr>
        <w:pStyle w:val="a9"/>
        <w:jc w:val="center"/>
        <w:rPr>
          <w:rFonts w:ascii="Times New Roman" w:hAnsi="Times New Roman" w:cs="Times New Roman"/>
          <w:b/>
          <w:bCs/>
          <w:i w:val="0"/>
          <w:iCs w:val="0"/>
          <w:color w:val="000000" w:themeColor="text1"/>
          <w:sz w:val="36"/>
          <w:szCs w:val="36"/>
        </w:rPr>
      </w:pPr>
      <w:r w:rsidRPr="009D77CC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>Макет 1 – Главная</w:t>
      </w:r>
    </w:p>
    <w:p w14:paraId="6373BB9D" w14:textId="08CB4201" w:rsidR="009D77CC" w:rsidRPr="009D77CC" w:rsidRDefault="009D77CC" w:rsidP="009D77CC">
      <w:pPr>
        <w:tabs>
          <w:tab w:val="left" w:pos="3890"/>
        </w:tabs>
      </w:pPr>
    </w:p>
    <w:p w14:paraId="5A90C8FE" w14:textId="283A8F55" w:rsidR="005803EB" w:rsidRDefault="005803EB" w:rsidP="005803EB">
      <w:pPr>
        <w:tabs>
          <w:tab w:val="left" w:pos="3750"/>
        </w:tabs>
        <w:rPr>
          <w:rFonts w:ascii="Times New Roman" w:eastAsia="Times New Roman" w:hAnsi="Times New Roman" w:cs="Times New Roman"/>
          <w:lang w:eastAsia="ru-RU"/>
        </w:rPr>
      </w:pPr>
      <w:r>
        <w:rPr>
          <w:rFonts w:ascii="Times New Roman" w:eastAsia="Times New Roman" w:hAnsi="Times New Roman" w:cs="Times New Roman"/>
          <w:lang w:eastAsia="ru-RU"/>
        </w:rPr>
        <w:tab/>
      </w:r>
      <w:r w:rsidR="00344943" w:rsidRPr="00344943">
        <w:rPr>
          <w:rFonts w:ascii="Times New Roman" w:eastAsia="Times New Roman" w:hAnsi="Times New Roman" w:cs="Times New Roman"/>
          <w:noProof/>
          <w:lang w:eastAsia="ru-RU"/>
        </w:rPr>
        <w:drawing>
          <wp:inline distT="0" distB="0" distL="0" distR="0" wp14:anchorId="69997A0E" wp14:editId="06C6F1E0">
            <wp:extent cx="5940425" cy="3838575"/>
            <wp:effectExtent l="0" t="0" r="3175" b="9525"/>
            <wp:docPr id="129237355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237355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38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C91837" w14:textId="36CDAD4D" w:rsidR="00344943" w:rsidRPr="009D77CC" w:rsidRDefault="009D77CC" w:rsidP="009D77CC">
      <w:pPr>
        <w:pStyle w:val="a9"/>
        <w:spacing w:after="480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9D77CC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Макет 2 – Страница входа </w:t>
      </w:r>
    </w:p>
    <w:p w14:paraId="2920D0E1" w14:textId="21537CD4" w:rsidR="00344943" w:rsidRDefault="00344943" w:rsidP="00344943">
      <w:pPr>
        <w:rPr>
          <w:rFonts w:ascii="Times New Roman" w:eastAsia="Times New Roman" w:hAnsi="Times New Roman" w:cs="Times New Roman"/>
          <w:lang w:eastAsia="ru-RU"/>
        </w:rPr>
      </w:pPr>
      <w:r w:rsidRPr="00344943">
        <w:rPr>
          <w:rFonts w:ascii="Times New Roman" w:eastAsia="Times New Roman" w:hAnsi="Times New Roman" w:cs="Times New Roman"/>
          <w:noProof/>
          <w:lang w:eastAsia="ru-RU"/>
        </w:rPr>
        <w:drawing>
          <wp:inline distT="0" distB="0" distL="0" distR="0" wp14:anchorId="1AE882C5" wp14:editId="2BC3D214">
            <wp:extent cx="5940425" cy="3902075"/>
            <wp:effectExtent l="0" t="0" r="3175" b="3175"/>
            <wp:docPr id="118127904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1279049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02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F465AE" w14:textId="5C620103" w:rsidR="009D77CC" w:rsidRPr="009D77CC" w:rsidRDefault="009D77CC" w:rsidP="009D77CC">
      <w:pPr>
        <w:pStyle w:val="a9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9D77CC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>Макет 3 – Страница регистрации</w:t>
      </w:r>
    </w:p>
    <w:p w14:paraId="699FEA63" w14:textId="77777777" w:rsidR="00DF6F93" w:rsidRDefault="00DF6F93" w:rsidP="00DF6F93">
      <w:pPr>
        <w:rPr>
          <w:rFonts w:ascii="Times New Roman" w:eastAsia="Times New Roman" w:hAnsi="Times New Roman" w:cs="Times New Roman"/>
          <w:lang w:eastAsia="ru-RU"/>
        </w:rPr>
      </w:pPr>
    </w:p>
    <w:p w14:paraId="1F4376E7" w14:textId="6C29BDF4" w:rsidR="006B5ED5" w:rsidRDefault="00DF6F93" w:rsidP="006B5ED5">
      <w:pPr>
        <w:tabs>
          <w:tab w:val="left" w:pos="2492"/>
        </w:tabs>
        <w:rPr>
          <w:rFonts w:ascii="Times New Roman" w:eastAsia="Times New Roman" w:hAnsi="Times New Roman" w:cs="Times New Roman"/>
          <w:noProof/>
          <w:lang w:eastAsia="ru-RU"/>
        </w:rPr>
      </w:pPr>
      <w:r>
        <w:rPr>
          <w:rFonts w:ascii="Times New Roman" w:eastAsia="Times New Roman" w:hAnsi="Times New Roman" w:cs="Times New Roman"/>
          <w:lang w:eastAsia="ru-RU"/>
        </w:rPr>
        <w:tab/>
      </w:r>
      <w:r w:rsidRPr="00DF6F93">
        <w:rPr>
          <w:rFonts w:ascii="Times New Roman" w:eastAsia="Times New Roman" w:hAnsi="Times New Roman" w:cs="Times New Roman"/>
          <w:noProof/>
          <w:lang w:eastAsia="ru-RU"/>
        </w:rPr>
        <w:drawing>
          <wp:inline distT="0" distB="0" distL="0" distR="0" wp14:anchorId="4DC3C23B" wp14:editId="110289B9">
            <wp:extent cx="5940425" cy="3855085"/>
            <wp:effectExtent l="0" t="0" r="3175" b="0"/>
            <wp:docPr id="115316324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316324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55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DDE2C5" w14:textId="504A1A90" w:rsidR="000C7D54" w:rsidRDefault="006B5ED5" w:rsidP="000C7D54">
      <w:pPr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6B5ED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Макет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4</w:t>
      </w:r>
      <w:r w:rsidRPr="006B5ED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</w:t>
      </w:r>
      <w:r w:rsidR="00710BE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0C7D54">
        <w:rPr>
          <w:rFonts w:ascii="Times New Roman" w:hAnsi="Times New Roman" w:cs="Times New Roman"/>
          <w:color w:val="000000" w:themeColor="text1"/>
          <w:sz w:val="24"/>
          <w:szCs w:val="24"/>
        </w:rPr>
        <w:t>Команда</w:t>
      </w:r>
    </w:p>
    <w:p w14:paraId="09642B66" w14:textId="6754B62E" w:rsidR="00186055" w:rsidRPr="000C7D54" w:rsidRDefault="00186055" w:rsidP="00A44EB9">
      <w:pPr>
        <w:ind w:right="4960"/>
        <w:jc w:val="center"/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</w:rPr>
      </w:pPr>
      <w:r w:rsidRPr="002707B4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Описание элементов управления</w:t>
      </w:r>
      <w:r w:rsidRPr="000C7D54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:</w:t>
      </w:r>
    </w:p>
    <w:p w14:paraId="578A01C3" w14:textId="0EDD62E0" w:rsidR="00186055" w:rsidRPr="00186055" w:rsidRDefault="00186055" w:rsidP="00186055">
      <w:pPr>
        <w:spacing w:after="240" w:line="240" w:lineRule="auto"/>
        <w:ind w:right="6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860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Таблица 1 </w:t>
      </w:r>
      <w:r w:rsidR="00AF47C3" w:rsidRPr="009D77C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– </w:t>
      </w:r>
      <w:r w:rsidR="00A00AC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Главная страница</w:t>
      </w:r>
    </w:p>
    <w:tbl>
      <w:tblPr>
        <w:tblW w:w="9390" w:type="dxa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107"/>
        <w:gridCol w:w="1128"/>
        <w:gridCol w:w="1819"/>
        <w:gridCol w:w="1734"/>
        <w:gridCol w:w="2602"/>
      </w:tblGrid>
      <w:tr w:rsidR="00EC4FCA" w:rsidRPr="00B70CD4" w14:paraId="051537E1" w14:textId="77777777" w:rsidTr="004F6954">
        <w:trPr>
          <w:trHeight w:val="952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64727D77" w14:textId="77777777" w:rsidR="00186055" w:rsidRPr="00186055" w:rsidRDefault="00186055" w:rsidP="00C573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8605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Название поля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7442017" w14:textId="77777777" w:rsidR="00186055" w:rsidRPr="00186055" w:rsidRDefault="00186055" w:rsidP="00C573C8">
            <w:pPr>
              <w:spacing w:after="0" w:line="240" w:lineRule="auto"/>
              <w:ind w:right="6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8605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Тип </w:t>
            </w:r>
          </w:p>
        </w:tc>
        <w:tc>
          <w:tcPr>
            <w:tcW w:w="17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2B8FCE60" w14:textId="77777777" w:rsidR="00186055" w:rsidRPr="00186055" w:rsidRDefault="00186055" w:rsidP="00C573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8605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Условия видимости </w:t>
            </w:r>
          </w:p>
        </w:tc>
        <w:tc>
          <w:tcPr>
            <w:tcW w:w="1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46ECFF4F" w14:textId="77777777" w:rsidR="00186055" w:rsidRPr="00186055" w:rsidRDefault="00186055" w:rsidP="00C573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8605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Условия доступности </w:t>
            </w:r>
          </w:p>
        </w:tc>
        <w:tc>
          <w:tcPr>
            <w:tcW w:w="2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0D0B49A7" w14:textId="77777777" w:rsidR="00186055" w:rsidRPr="00186055" w:rsidRDefault="00186055" w:rsidP="00C573C8">
            <w:pPr>
              <w:spacing w:after="0" w:line="240" w:lineRule="auto"/>
              <w:ind w:right="6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8605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Описание </w:t>
            </w:r>
          </w:p>
        </w:tc>
      </w:tr>
      <w:tr w:rsidR="00EC4FCA" w:rsidRPr="00B70CD4" w14:paraId="61BA40E6" w14:textId="77777777" w:rsidTr="004F6954">
        <w:trPr>
          <w:trHeight w:val="684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A0D6CA9" w14:textId="77777777" w:rsidR="00186055" w:rsidRPr="00186055" w:rsidRDefault="00186055" w:rsidP="00C573C8">
            <w:pPr>
              <w:spacing w:after="0" w:line="240" w:lineRule="auto"/>
              <w:ind w:right="5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8605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Логотип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00E5289" w14:textId="77777777" w:rsidR="00186055" w:rsidRPr="00186055" w:rsidRDefault="00186055" w:rsidP="00C573C8">
            <w:pPr>
              <w:spacing w:after="0" w:line="240" w:lineRule="auto"/>
              <w:ind w:right="6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8605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сылка  </w:t>
            </w:r>
          </w:p>
        </w:tc>
        <w:tc>
          <w:tcPr>
            <w:tcW w:w="17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080FBA8" w14:textId="77777777" w:rsidR="00186055" w:rsidRPr="00186055" w:rsidRDefault="00186055" w:rsidP="00C573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8605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иден всем </w:t>
            </w:r>
          </w:p>
          <w:p w14:paraId="3F43241D" w14:textId="77777777" w:rsidR="00186055" w:rsidRPr="00186055" w:rsidRDefault="00186055" w:rsidP="00C573C8">
            <w:pPr>
              <w:spacing w:after="0" w:line="240" w:lineRule="auto"/>
              <w:ind w:left="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8605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70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0DCD3C56" w14:textId="77777777" w:rsidR="00186055" w:rsidRPr="00186055" w:rsidRDefault="00186055" w:rsidP="00C573C8">
            <w:pPr>
              <w:spacing w:after="0" w:line="240" w:lineRule="auto"/>
              <w:ind w:right="3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8605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оступен всем </w:t>
            </w:r>
          </w:p>
        </w:tc>
        <w:tc>
          <w:tcPr>
            <w:tcW w:w="2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159073E1" w14:textId="77777777" w:rsidR="00186055" w:rsidRPr="00186055" w:rsidRDefault="00186055" w:rsidP="00C573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8605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сылка на главную страницу</w:t>
            </w:r>
          </w:p>
        </w:tc>
      </w:tr>
      <w:tr w:rsidR="00EC4FCA" w:rsidRPr="00B70CD4" w14:paraId="284FE65B" w14:textId="77777777" w:rsidTr="004F6954">
        <w:trPr>
          <w:trHeight w:val="684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4158A04E" w14:textId="2F9BA9F2" w:rsidR="00186055" w:rsidRPr="00186055" w:rsidRDefault="00EF0F53" w:rsidP="00C573C8">
            <w:pPr>
              <w:spacing w:after="0" w:line="240" w:lineRule="auto"/>
              <w:ind w:right="59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манд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000AA7A2" w14:textId="77777777" w:rsidR="00186055" w:rsidRPr="00186055" w:rsidRDefault="00186055" w:rsidP="00C573C8">
            <w:pPr>
              <w:spacing w:after="0" w:line="240" w:lineRule="auto"/>
              <w:ind w:right="65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18605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сылка </w:t>
            </w:r>
          </w:p>
        </w:tc>
        <w:tc>
          <w:tcPr>
            <w:tcW w:w="17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33CD966B" w14:textId="77777777" w:rsidR="00186055" w:rsidRPr="00186055" w:rsidRDefault="00186055" w:rsidP="00C573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70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711052EC" w14:textId="77777777" w:rsidR="00186055" w:rsidRPr="00186055" w:rsidRDefault="00186055" w:rsidP="00C573C8">
            <w:pPr>
              <w:spacing w:after="0" w:line="240" w:lineRule="auto"/>
              <w:ind w:right="3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2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</w:tcPr>
          <w:p w14:paraId="1A4A1D39" w14:textId="30DCA1C8" w:rsidR="00186055" w:rsidRPr="00186055" w:rsidRDefault="00186055" w:rsidP="00C573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18605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сылка на страницу</w:t>
            </w:r>
            <w:r w:rsidR="00EC4FC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с мастерами</w:t>
            </w:r>
          </w:p>
        </w:tc>
      </w:tr>
      <w:tr w:rsidR="00EC4FCA" w:rsidRPr="00B70CD4" w14:paraId="5E96EC17" w14:textId="77777777" w:rsidTr="004F6954">
        <w:trPr>
          <w:trHeight w:val="689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C44F1F3" w14:textId="0D975DC8" w:rsidR="00186055" w:rsidRPr="00186055" w:rsidRDefault="00EF0F53" w:rsidP="00C573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слуг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C02B64B" w14:textId="77777777" w:rsidR="00186055" w:rsidRPr="00186055" w:rsidRDefault="00186055" w:rsidP="00C573C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8605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Ссылка</w:t>
            </w:r>
          </w:p>
        </w:tc>
        <w:tc>
          <w:tcPr>
            <w:tcW w:w="17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F182BDF" w14:textId="77777777" w:rsidR="00186055" w:rsidRPr="00186055" w:rsidRDefault="00186055" w:rsidP="00C573C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70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D57CE92" w14:textId="77777777" w:rsidR="00186055" w:rsidRPr="00186055" w:rsidRDefault="00186055" w:rsidP="00C573C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3C9C9899" w14:textId="11987F70" w:rsidR="00186055" w:rsidRPr="00186055" w:rsidRDefault="00186055" w:rsidP="00C573C8">
            <w:pPr>
              <w:spacing w:after="0" w:line="240" w:lineRule="auto"/>
              <w:ind w:right="56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8605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Ссылка на страницу </w:t>
            </w:r>
            <w:r w:rsidR="00EC4FC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 представленными услугами</w:t>
            </w:r>
          </w:p>
        </w:tc>
      </w:tr>
      <w:tr w:rsidR="00EC4FCA" w:rsidRPr="00B70CD4" w14:paraId="504C11F1" w14:textId="77777777" w:rsidTr="004F6954">
        <w:trPr>
          <w:trHeight w:val="684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5EEC0545" w14:textId="3D740514" w:rsidR="00186055" w:rsidRPr="00186055" w:rsidRDefault="00EF0F53" w:rsidP="00C573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артнер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F931CE2" w14:textId="77777777" w:rsidR="00186055" w:rsidRPr="00186055" w:rsidRDefault="00186055" w:rsidP="00C573C8">
            <w:pPr>
              <w:spacing w:after="0" w:line="240" w:lineRule="auto"/>
              <w:ind w:right="6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8605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сылка  </w:t>
            </w:r>
          </w:p>
        </w:tc>
        <w:tc>
          <w:tcPr>
            <w:tcW w:w="17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9C7C465" w14:textId="77777777" w:rsidR="00186055" w:rsidRPr="00186055" w:rsidRDefault="00186055" w:rsidP="00C573C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70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FC63CAC" w14:textId="77777777" w:rsidR="00186055" w:rsidRPr="00186055" w:rsidRDefault="00186055" w:rsidP="00C573C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63124E20" w14:textId="0C361745" w:rsidR="00186055" w:rsidRPr="00186055" w:rsidRDefault="00186055" w:rsidP="00C573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8605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Ссылка на страницу </w:t>
            </w:r>
            <w:r w:rsidR="00EC4FC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 партнерами</w:t>
            </w:r>
          </w:p>
        </w:tc>
      </w:tr>
      <w:tr w:rsidR="00EC4FCA" w:rsidRPr="00B70CD4" w14:paraId="74B65512" w14:textId="77777777" w:rsidTr="004F6954">
        <w:trPr>
          <w:trHeight w:val="68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1592F1C" w14:textId="464ECC21" w:rsidR="00186055" w:rsidRPr="00186055" w:rsidRDefault="00EF0F53" w:rsidP="00C573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Записаться онлайн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570EF82" w14:textId="77777777" w:rsidR="00186055" w:rsidRPr="00186055" w:rsidRDefault="00186055" w:rsidP="00C573C8">
            <w:pPr>
              <w:spacing w:after="0" w:line="240" w:lineRule="auto"/>
              <w:ind w:right="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8605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сылка </w:t>
            </w:r>
          </w:p>
        </w:tc>
        <w:tc>
          <w:tcPr>
            <w:tcW w:w="17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8A119C0" w14:textId="77777777" w:rsidR="00186055" w:rsidRPr="00186055" w:rsidRDefault="00186055" w:rsidP="00C573C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70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765DE8C" w14:textId="77777777" w:rsidR="00186055" w:rsidRPr="00186055" w:rsidRDefault="00186055" w:rsidP="00C573C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7A178E2D" w14:textId="2B6EFED5" w:rsidR="00186055" w:rsidRPr="00186055" w:rsidRDefault="00186055" w:rsidP="00C573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8605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Ссылка на страницу </w:t>
            </w:r>
            <w:r w:rsidR="00EC4FC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хода</w:t>
            </w:r>
          </w:p>
        </w:tc>
      </w:tr>
      <w:tr w:rsidR="00EC4FCA" w:rsidRPr="00B70CD4" w14:paraId="51204C35" w14:textId="77777777" w:rsidTr="00EC4FCA">
        <w:trPr>
          <w:trHeight w:val="49"/>
          <w:jc w:val="center"/>
        </w:trPr>
        <w:tc>
          <w:tcPr>
            <w:tcW w:w="9390" w:type="dxa"/>
            <w:gridSpan w:val="5"/>
            <w:tcBorders>
              <w:top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20755A92" w14:textId="2E6B61D4" w:rsidR="00EC4FCA" w:rsidRPr="00186055" w:rsidRDefault="00EC4FCA" w:rsidP="00EC4FC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</w:tbl>
    <w:p w14:paraId="3CBA9171" w14:textId="77777777" w:rsidR="004F6954" w:rsidRDefault="004F6954" w:rsidP="004F6954">
      <w:pPr>
        <w:spacing w:after="240" w:line="240" w:lineRule="auto"/>
        <w:ind w:right="68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br w:type="page"/>
      </w:r>
    </w:p>
    <w:p w14:paraId="0DB480CD" w14:textId="785083D1" w:rsidR="004F6954" w:rsidRPr="004F6954" w:rsidRDefault="004F6954" w:rsidP="004F6954">
      <w:pPr>
        <w:spacing w:after="240" w:line="240" w:lineRule="auto"/>
        <w:ind w:right="68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1860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lastRenderedPageBreak/>
        <w:t xml:space="preserve">Таблица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2 </w:t>
      </w:r>
      <w:r w:rsidR="00AF47C3" w:rsidRPr="009D77C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– </w:t>
      </w:r>
      <w:r w:rsidR="00A00AC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Страница входа</w:t>
      </w:r>
    </w:p>
    <w:tbl>
      <w:tblPr>
        <w:tblW w:w="9390" w:type="dxa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187"/>
        <w:gridCol w:w="1261"/>
        <w:gridCol w:w="1750"/>
        <w:gridCol w:w="1692"/>
        <w:gridCol w:w="2500"/>
      </w:tblGrid>
      <w:tr w:rsidR="004F6954" w:rsidRPr="00186055" w14:paraId="5879C2BE" w14:textId="77777777" w:rsidTr="00C573C8">
        <w:trPr>
          <w:trHeight w:val="952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60BDEF3E" w14:textId="77777777" w:rsidR="004F6954" w:rsidRPr="00186055" w:rsidRDefault="004F6954" w:rsidP="00C573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8605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Название поля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71901542" w14:textId="77777777" w:rsidR="004F6954" w:rsidRPr="00186055" w:rsidRDefault="004F6954" w:rsidP="00C573C8">
            <w:pPr>
              <w:spacing w:after="0" w:line="240" w:lineRule="auto"/>
              <w:ind w:right="6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8605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Тип </w:t>
            </w:r>
          </w:p>
        </w:tc>
        <w:tc>
          <w:tcPr>
            <w:tcW w:w="17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3F8C68DB" w14:textId="77777777" w:rsidR="004F6954" w:rsidRPr="00186055" w:rsidRDefault="004F6954" w:rsidP="00C573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8605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Условия видимости </w:t>
            </w:r>
          </w:p>
        </w:tc>
        <w:tc>
          <w:tcPr>
            <w:tcW w:w="1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089F7859" w14:textId="77777777" w:rsidR="004F6954" w:rsidRPr="00186055" w:rsidRDefault="004F6954" w:rsidP="00C573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8605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Условия доступности </w:t>
            </w:r>
          </w:p>
        </w:tc>
        <w:tc>
          <w:tcPr>
            <w:tcW w:w="2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68D89930" w14:textId="77777777" w:rsidR="004F6954" w:rsidRPr="00186055" w:rsidRDefault="004F6954" w:rsidP="00C573C8">
            <w:pPr>
              <w:spacing w:after="0" w:line="240" w:lineRule="auto"/>
              <w:ind w:right="6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8605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Описание </w:t>
            </w:r>
          </w:p>
        </w:tc>
      </w:tr>
      <w:tr w:rsidR="004F6954" w:rsidRPr="00186055" w14:paraId="53523A31" w14:textId="77777777" w:rsidTr="00C573C8">
        <w:trPr>
          <w:trHeight w:val="684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4DACB448" w14:textId="100B8BA7" w:rsidR="004F6954" w:rsidRPr="00186055" w:rsidRDefault="00A20465" w:rsidP="00C573C8">
            <w:pPr>
              <w:spacing w:after="0" w:line="240" w:lineRule="auto"/>
              <w:ind w:right="59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ведите и</w:t>
            </w:r>
            <w:r w:rsidR="004F695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758D0166" w14:textId="5B04750F" w:rsidR="004F6954" w:rsidRPr="00186055" w:rsidRDefault="004F6954" w:rsidP="00C573C8">
            <w:pPr>
              <w:spacing w:after="0" w:line="240" w:lineRule="auto"/>
              <w:ind w:right="65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екстовое поле</w:t>
            </w:r>
            <w:r w:rsidRPr="0018605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7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3D7B9EB1" w14:textId="29D222EF" w:rsidR="004F6954" w:rsidRPr="00186055" w:rsidRDefault="004F6954" w:rsidP="00C573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иден всем</w:t>
            </w:r>
          </w:p>
        </w:tc>
        <w:tc>
          <w:tcPr>
            <w:tcW w:w="170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4A83B0DC" w14:textId="2B62F697" w:rsidR="004F6954" w:rsidRPr="00186055" w:rsidRDefault="004F6954" w:rsidP="00C573C8">
            <w:pPr>
              <w:spacing w:after="0" w:line="240" w:lineRule="auto"/>
              <w:ind w:right="3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оступен всем</w:t>
            </w:r>
          </w:p>
        </w:tc>
        <w:tc>
          <w:tcPr>
            <w:tcW w:w="2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</w:tcPr>
          <w:p w14:paraId="3924C97B" w14:textId="032879DE" w:rsidR="004F6954" w:rsidRPr="00186055" w:rsidRDefault="004F6954" w:rsidP="00C573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вод имени пользователем</w:t>
            </w:r>
          </w:p>
        </w:tc>
      </w:tr>
      <w:tr w:rsidR="004F6954" w:rsidRPr="00186055" w14:paraId="318DD27C" w14:textId="77777777" w:rsidTr="00C573C8">
        <w:trPr>
          <w:trHeight w:val="689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48F40B8" w14:textId="556EBE16" w:rsidR="004F6954" w:rsidRPr="00186055" w:rsidRDefault="00A20465" w:rsidP="00C573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ведите т</w:t>
            </w:r>
            <w:r w:rsidR="004F6954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елефон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56B2A14B" w14:textId="36102696" w:rsidR="004F6954" w:rsidRPr="00186055" w:rsidRDefault="004F6954" w:rsidP="004F695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екстовое поле</w:t>
            </w:r>
          </w:p>
        </w:tc>
        <w:tc>
          <w:tcPr>
            <w:tcW w:w="17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DE29AE8" w14:textId="77777777" w:rsidR="004F6954" w:rsidRPr="00186055" w:rsidRDefault="004F6954" w:rsidP="00C573C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70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95D75E6" w14:textId="77777777" w:rsidR="004F6954" w:rsidRPr="00186055" w:rsidRDefault="004F6954" w:rsidP="00C573C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3180B433" w14:textId="298899D5" w:rsidR="004F6954" w:rsidRPr="00186055" w:rsidRDefault="004F6954" w:rsidP="00C573C8">
            <w:pPr>
              <w:spacing w:after="0" w:line="240" w:lineRule="auto"/>
              <w:ind w:right="56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вод телефона пользователем</w:t>
            </w:r>
          </w:p>
        </w:tc>
      </w:tr>
      <w:tr w:rsidR="004F6954" w:rsidRPr="00186055" w14:paraId="604162D4" w14:textId="77777777" w:rsidTr="00C573C8">
        <w:trPr>
          <w:trHeight w:val="684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8D09D3D" w14:textId="3A186F6F" w:rsidR="004F6954" w:rsidRPr="00186055" w:rsidRDefault="004F6954" w:rsidP="00C573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еобразитьс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662CFDDB" w14:textId="6E1E73C1" w:rsidR="004F6954" w:rsidRPr="004F6954" w:rsidRDefault="004F6954" w:rsidP="004F6954">
            <w:pPr>
              <w:spacing w:after="0" w:line="240" w:lineRule="auto"/>
              <w:ind w:right="6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F695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нопка-ссылка</w:t>
            </w:r>
          </w:p>
        </w:tc>
        <w:tc>
          <w:tcPr>
            <w:tcW w:w="17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713AC73" w14:textId="77777777" w:rsidR="004F6954" w:rsidRPr="00186055" w:rsidRDefault="004F6954" w:rsidP="00C573C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70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8CB9536" w14:textId="77777777" w:rsidR="004F6954" w:rsidRPr="00186055" w:rsidRDefault="004F6954" w:rsidP="00C573C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352825DD" w14:textId="146ED569" w:rsidR="00E513CD" w:rsidRPr="00186055" w:rsidRDefault="00E513CD" w:rsidP="00C573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1796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ереход на главную страницу сайта</w:t>
            </w:r>
          </w:p>
        </w:tc>
      </w:tr>
      <w:tr w:rsidR="004F6954" w:rsidRPr="00186055" w14:paraId="72713F65" w14:textId="77777777" w:rsidTr="00C573C8">
        <w:trPr>
          <w:trHeight w:val="68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47794D29" w14:textId="0011CAC2" w:rsidR="004F6954" w:rsidRPr="00186055" w:rsidRDefault="004F6954" w:rsidP="00C573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Зарегистрироватьс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391F830" w14:textId="77777777" w:rsidR="004F6954" w:rsidRPr="00186055" w:rsidRDefault="004F6954" w:rsidP="00C573C8">
            <w:pPr>
              <w:spacing w:after="0" w:line="240" w:lineRule="auto"/>
              <w:ind w:right="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8605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сылка </w:t>
            </w:r>
          </w:p>
        </w:tc>
        <w:tc>
          <w:tcPr>
            <w:tcW w:w="17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1EAF831" w14:textId="77777777" w:rsidR="004F6954" w:rsidRPr="00186055" w:rsidRDefault="004F6954" w:rsidP="00C573C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70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E4056D5" w14:textId="77777777" w:rsidR="004F6954" w:rsidRPr="00186055" w:rsidRDefault="004F6954" w:rsidP="00C573C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554FD37D" w14:textId="3FEF8433" w:rsidR="004F6954" w:rsidRPr="00E513CD" w:rsidRDefault="00E513CD" w:rsidP="00E513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18605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Ссылка на страницу </w:t>
            </w:r>
            <w:r w:rsidR="00DA59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егистрации</w:t>
            </w:r>
          </w:p>
        </w:tc>
      </w:tr>
    </w:tbl>
    <w:p w14:paraId="7E7BF7C2" w14:textId="25FA484D" w:rsidR="004F6954" w:rsidRPr="00186055" w:rsidRDefault="004F6954" w:rsidP="004F6954">
      <w:pPr>
        <w:spacing w:after="240" w:line="240" w:lineRule="auto"/>
        <w:ind w:right="6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FB31B43" w14:textId="0C7B9FCF" w:rsidR="00EF0364" w:rsidRPr="004F6954" w:rsidRDefault="00EF0364" w:rsidP="00EF0364">
      <w:pPr>
        <w:spacing w:after="240" w:line="240" w:lineRule="auto"/>
        <w:ind w:right="68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1860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Таблица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3</w:t>
      </w:r>
      <w:r w:rsidR="00A00AC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 w:rsidR="00AF47C3" w:rsidRPr="009D77C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– </w:t>
      </w:r>
      <w:r w:rsidR="00A00AC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Страница регистрации</w:t>
      </w:r>
    </w:p>
    <w:tbl>
      <w:tblPr>
        <w:tblW w:w="9390" w:type="dxa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187"/>
        <w:gridCol w:w="1261"/>
        <w:gridCol w:w="1750"/>
        <w:gridCol w:w="1692"/>
        <w:gridCol w:w="2500"/>
      </w:tblGrid>
      <w:tr w:rsidR="00EF0364" w:rsidRPr="00186055" w14:paraId="57E82DE3" w14:textId="77777777" w:rsidTr="00C573C8">
        <w:trPr>
          <w:trHeight w:val="952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2C4312F" w14:textId="77777777" w:rsidR="00EF0364" w:rsidRPr="00186055" w:rsidRDefault="00EF0364" w:rsidP="00C573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8605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Название поля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5B9FA387" w14:textId="77777777" w:rsidR="00EF0364" w:rsidRPr="00186055" w:rsidRDefault="00EF0364" w:rsidP="00C573C8">
            <w:pPr>
              <w:spacing w:after="0" w:line="240" w:lineRule="auto"/>
              <w:ind w:right="6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8605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Тип </w:t>
            </w:r>
          </w:p>
        </w:tc>
        <w:tc>
          <w:tcPr>
            <w:tcW w:w="17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16514883" w14:textId="77777777" w:rsidR="00EF0364" w:rsidRPr="00186055" w:rsidRDefault="00EF0364" w:rsidP="00C573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8605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Условия видимости </w:t>
            </w:r>
          </w:p>
        </w:tc>
        <w:tc>
          <w:tcPr>
            <w:tcW w:w="1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47579498" w14:textId="77777777" w:rsidR="00EF0364" w:rsidRPr="00186055" w:rsidRDefault="00EF0364" w:rsidP="00C573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8605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Условия доступности </w:t>
            </w:r>
          </w:p>
        </w:tc>
        <w:tc>
          <w:tcPr>
            <w:tcW w:w="2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05EC5E3E" w14:textId="77777777" w:rsidR="00EF0364" w:rsidRPr="00186055" w:rsidRDefault="00EF0364" w:rsidP="00C573C8">
            <w:pPr>
              <w:spacing w:after="0" w:line="240" w:lineRule="auto"/>
              <w:ind w:right="6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8605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Описание </w:t>
            </w:r>
          </w:p>
        </w:tc>
      </w:tr>
      <w:tr w:rsidR="00EF0364" w:rsidRPr="00186055" w14:paraId="5FCD53CB" w14:textId="77777777" w:rsidTr="00C573C8">
        <w:trPr>
          <w:trHeight w:val="684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0135549B" w14:textId="7761E3E4" w:rsidR="00EF0364" w:rsidRPr="00186055" w:rsidRDefault="00A20465" w:rsidP="00C573C8">
            <w:pPr>
              <w:spacing w:after="0" w:line="240" w:lineRule="auto"/>
              <w:ind w:right="59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ведите и</w:t>
            </w:r>
            <w:r w:rsidR="00EF036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75FB6A70" w14:textId="77777777" w:rsidR="00EF0364" w:rsidRPr="00186055" w:rsidRDefault="00EF0364" w:rsidP="00C573C8">
            <w:pPr>
              <w:spacing w:after="0" w:line="240" w:lineRule="auto"/>
              <w:ind w:right="65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екстовое поле</w:t>
            </w:r>
            <w:r w:rsidRPr="0018605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7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492F4A5E" w14:textId="77777777" w:rsidR="00EF0364" w:rsidRPr="00186055" w:rsidRDefault="00EF0364" w:rsidP="00C573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иден всем</w:t>
            </w:r>
          </w:p>
        </w:tc>
        <w:tc>
          <w:tcPr>
            <w:tcW w:w="170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3644CAF2" w14:textId="77777777" w:rsidR="00EF0364" w:rsidRPr="00186055" w:rsidRDefault="00EF0364" w:rsidP="00C573C8">
            <w:pPr>
              <w:spacing w:after="0" w:line="240" w:lineRule="auto"/>
              <w:ind w:right="3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оступен всем</w:t>
            </w:r>
          </w:p>
        </w:tc>
        <w:tc>
          <w:tcPr>
            <w:tcW w:w="2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</w:tcPr>
          <w:p w14:paraId="082A74BE" w14:textId="77777777" w:rsidR="00EF0364" w:rsidRPr="00186055" w:rsidRDefault="00EF0364" w:rsidP="00C573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вод имени пользователем</w:t>
            </w:r>
          </w:p>
        </w:tc>
      </w:tr>
      <w:tr w:rsidR="00EF0364" w:rsidRPr="00186055" w14:paraId="5258EB8A" w14:textId="77777777" w:rsidTr="00C573C8">
        <w:trPr>
          <w:trHeight w:val="689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63148A7B" w14:textId="7920C0C8" w:rsidR="00EF0364" w:rsidRPr="00186055" w:rsidRDefault="00A20465" w:rsidP="00C573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ведите почту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6117491" w14:textId="77777777" w:rsidR="00EF0364" w:rsidRPr="00186055" w:rsidRDefault="00EF0364" w:rsidP="00C573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екстовое поле</w:t>
            </w:r>
          </w:p>
        </w:tc>
        <w:tc>
          <w:tcPr>
            <w:tcW w:w="17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6B19707" w14:textId="77777777" w:rsidR="00EF0364" w:rsidRPr="00186055" w:rsidRDefault="00EF0364" w:rsidP="00C573C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70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5FB8B6E" w14:textId="77777777" w:rsidR="00EF0364" w:rsidRPr="00186055" w:rsidRDefault="00EF0364" w:rsidP="00C573C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7E20FB62" w14:textId="05B0958B" w:rsidR="00EF0364" w:rsidRPr="00186055" w:rsidRDefault="00EF0364" w:rsidP="00C573C8">
            <w:pPr>
              <w:spacing w:after="0" w:line="240" w:lineRule="auto"/>
              <w:ind w:right="56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Ввод </w:t>
            </w:r>
            <w:r w:rsidR="003D62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почты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льзователем</w:t>
            </w:r>
          </w:p>
        </w:tc>
      </w:tr>
      <w:tr w:rsidR="00EF0364" w:rsidRPr="00186055" w14:paraId="58BC0787" w14:textId="77777777" w:rsidTr="00C573C8">
        <w:trPr>
          <w:trHeight w:val="684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38510099" w14:textId="2AD62A16" w:rsidR="00EF0364" w:rsidRPr="00186055" w:rsidRDefault="00A20465" w:rsidP="00C573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Зарегистрироватьс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690C3E7" w14:textId="77777777" w:rsidR="00EF0364" w:rsidRPr="004F6954" w:rsidRDefault="00EF0364" w:rsidP="00C573C8">
            <w:pPr>
              <w:spacing w:after="0" w:line="240" w:lineRule="auto"/>
              <w:ind w:right="6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F695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нопка-ссылка</w:t>
            </w:r>
          </w:p>
        </w:tc>
        <w:tc>
          <w:tcPr>
            <w:tcW w:w="17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AB831FC" w14:textId="77777777" w:rsidR="00EF0364" w:rsidRPr="00186055" w:rsidRDefault="00EF0364" w:rsidP="00C573C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70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7626BD0" w14:textId="77777777" w:rsidR="00EF0364" w:rsidRPr="00186055" w:rsidRDefault="00EF0364" w:rsidP="00C573C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35CEC72E" w14:textId="0290044D" w:rsidR="00EF0364" w:rsidRPr="00186055" w:rsidRDefault="004D5346" w:rsidP="00C573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Переход </w:t>
            </w:r>
            <w:r w:rsidR="003D629F" w:rsidRPr="0018605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на страницу </w:t>
            </w:r>
            <w:r w:rsidR="001F1B1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хода</w:t>
            </w:r>
          </w:p>
        </w:tc>
      </w:tr>
      <w:tr w:rsidR="00EF0364" w:rsidRPr="00E513CD" w14:paraId="750342D8" w14:textId="77777777" w:rsidTr="00C573C8">
        <w:trPr>
          <w:trHeight w:val="68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40799B63" w14:textId="2BC30E6A" w:rsidR="00EF0364" w:rsidRPr="00186055" w:rsidRDefault="00A20465" w:rsidP="00C573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ой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44AFA89" w14:textId="77777777" w:rsidR="00EF0364" w:rsidRPr="00186055" w:rsidRDefault="00EF0364" w:rsidP="00C573C8">
            <w:pPr>
              <w:spacing w:after="0" w:line="240" w:lineRule="auto"/>
              <w:ind w:right="6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8605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сылка </w:t>
            </w:r>
          </w:p>
        </w:tc>
        <w:tc>
          <w:tcPr>
            <w:tcW w:w="17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B7A1DE2" w14:textId="77777777" w:rsidR="00EF0364" w:rsidRPr="00186055" w:rsidRDefault="00EF0364" w:rsidP="00C573C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70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6D91ED9" w14:textId="77777777" w:rsidR="00EF0364" w:rsidRPr="00186055" w:rsidRDefault="00EF0364" w:rsidP="00C573C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42814A11" w14:textId="30FA7BC9" w:rsidR="00EF0364" w:rsidRPr="00E513CD" w:rsidRDefault="001F7874" w:rsidP="00C573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 на страницу входа</w:t>
            </w:r>
          </w:p>
        </w:tc>
      </w:tr>
    </w:tbl>
    <w:p w14:paraId="3A957A53" w14:textId="77777777" w:rsidR="00186055" w:rsidRPr="00EC4FCA" w:rsidRDefault="00186055" w:rsidP="00186055"/>
    <w:p w14:paraId="2E58D730" w14:textId="3B622A3E" w:rsidR="008A0354" w:rsidRPr="00A00AC0" w:rsidRDefault="00B955D4" w:rsidP="00FE6DC9">
      <w:pPr>
        <w:spacing w:after="240" w:line="240" w:lineRule="auto"/>
        <w:ind w:right="68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18605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Таблица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4</w:t>
      </w:r>
      <w:r w:rsidR="00A00AC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 w:rsidR="00AF47C3" w:rsidRPr="009D77C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– </w:t>
      </w:r>
      <w:r w:rsidR="00A00AC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Страница команды</w:t>
      </w:r>
    </w:p>
    <w:tbl>
      <w:tblPr>
        <w:tblW w:w="9390" w:type="dxa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167"/>
        <w:gridCol w:w="1281"/>
        <w:gridCol w:w="1750"/>
        <w:gridCol w:w="1692"/>
        <w:gridCol w:w="2500"/>
      </w:tblGrid>
      <w:tr w:rsidR="00B955D4" w:rsidRPr="00186055" w14:paraId="46C564EE" w14:textId="77777777" w:rsidTr="00B955D4">
        <w:trPr>
          <w:trHeight w:val="952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4DFEE1B3" w14:textId="77777777" w:rsidR="00B955D4" w:rsidRPr="00186055" w:rsidRDefault="00B955D4" w:rsidP="00C573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8605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Название поля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46257674" w14:textId="77777777" w:rsidR="00B955D4" w:rsidRPr="00186055" w:rsidRDefault="00B955D4" w:rsidP="00C573C8">
            <w:pPr>
              <w:spacing w:after="0" w:line="240" w:lineRule="auto"/>
              <w:ind w:right="6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8605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Тип </w:t>
            </w:r>
          </w:p>
        </w:tc>
        <w:tc>
          <w:tcPr>
            <w:tcW w:w="17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263E2598" w14:textId="77777777" w:rsidR="00B955D4" w:rsidRPr="00186055" w:rsidRDefault="00B955D4" w:rsidP="00C573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8605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Условия видимости </w:t>
            </w:r>
          </w:p>
        </w:tc>
        <w:tc>
          <w:tcPr>
            <w:tcW w:w="16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39350FD0" w14:textId="77777777" w:rsidR="00B955D4" w:rsidRPr="00186055" w:rsidRDefault="00B955D4" w:rsidP="00C573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8605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Условия доступности </w:t>
            </w:r>
          </w:p>
        </w:tc>
        <w:tc>
          <w:tcPr>
            <w:tcW w:w="25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43AC5F00" w14:textId="77777777" w:rsidR="00B955D4" w:rsidRPr="00186055" w:rsidRDefault="00B955D4" w:rsidP="00C573C8">
            <w:pPr>
              <w:spacing w:after="0" w:line="240" w:lineRule="auto"/>
              <w:ind w:right="6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8605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Описание </w:t>
            </w:r>
          </w:p>
        </w:tc>
      </w:tr>
      <w:tr w:rsidR="00B955D4" w:rsidRPr="00186055" w14:paraId="6CFBD9EC" w14:textId="77777777" w:rsidTr="00B955D4">
        <w:trPr>
          <w:trHeight w:val="684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1DBDE7D0" w14:textId="4870F9BE" w:rsidR="00B955D4" w:rsidRPr="00B955D4" w:rsidRDefault="00B955D4" w:rsidP="00C573C8">
            <w:pPr>
              <w:spacing w:after="0" w:line="240" w:lineRule="auto"/>
              <w:ind w:right="59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трелка влево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1972D8E0" w14:textId="77D2C3F6" w:rsidR="00B955D4" w:rsidRPr="00186055" w:rsidRDefault="001D555F" w:rsidP="00C573C8">
            <w:pPr>
              <w:spacing w:after="0" w:line="240" w:lineRule="auto"/>
              <w:ind w:right="65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лайдер</w:t>
            </w:r>
          </w:p>
        </w:tc>
        <w:tc>
          <w:tcPr>
            <w:tcW w:w="17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65F6D9B2" w14:textId="77777777" w:rsidR="00B955D4" w:rsidRPr="00186055" w:rsidRDefault="00B955D4" w:rsidP="00C573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иден всем</w:t>
            </w:r>
          </w:p>
        </w:tc>
        <w:tc>
          <w:tcPr>
            <w:tcW w:w="16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4A0A7714" w14:textId="77777777" w:rsidR="00B955D4" w:rsidRPr="00186055" w:rsidRDefault="00B955D4" w:rsidP="00C573C8">
            <w:pPr>
              <w:spacing w:after="0" w:line="240" w:lineRule="auto"/>
              <w:ind w:right="38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оступен всем</w:t>
            </w:r>
          </w:p>
        </w:tc>
        <w:tc>
          <w:tcPr>
            <w:tcW w:w="25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</w:tcPr>
          <w:p w14:paraId="0E8705F2" w14:textId="533332F2" w:rsidR="00B955D4" w:rsidRPr="00186055" w:rsidRDefault="00B955D4" w:rsidP="00C573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ереход на изображение слева</w:t>
            </w:r>
          </w:p>
        </w:tc>
      </w:tr>
      <w:tr w:rsidR="00B955D4" w:rsidRPr="00186055" w14:paraId="30267E28" w14:textId="77777777" w:rsidTr="00B955D4">
        <w:trPr>
          <w:trHeight w:val="689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4E417BE" w14:textId="08D81D95" w:rsidR="00B955D4" w:rsidRPr="00186055" w:rsidRDefault="00B955D4" w:rsidP="00C573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трелка вправо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0D6F81CF" w14:textId="3C93C3B3" w:rsidR="00B955D4" w:rsidRPr="00186055" w:rsidRDefault="001D555F" w:rsidP="00C573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лайдер</w:t>
            </w:r>
          </w:p>
        </w:tc>
        <w:tc>
          <w:tcPr>
            <w:tcW w:w="175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9D39501" w14:textId="77777777" w:rsidR="00B955D4" w:rsidRPr="00186055" w:rsidRDefault="00B955D4" w:rsidP="00C573C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69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50800B0" w14:textId="77777777" w:rsidR="00B955D4" w:rsidRPr="00186055" w:rsidRDefault="00B955D4" w:rsidP="00C573C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5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6F0F11B0" w14:textId="347B53F1" w:rsidR="00B955D4" w:rsidRPr="00186055" w:rsidRDefault="00B955D4" w:rsidP="00C573C8">
            <w:pPr>
              <w:spacing w:after="0" w:line="240" w:lineRule="auto"/>
              <w:ind w:right="56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ереход на изображение вправо</w:t>
            </w:r>
          </w:p>
        </w:tc>
      </w:tr>
    </w:tbl>
    <w:p w14:paraId="7D871CC7" w14:textId="2ABF6880" w:rsidR="00A20958" w:rsidRDefault="00A20958" w:rsidP="00186055">
      <w:pPr>
        <w:tabs>
          <w:tab w:val="left" w:pos="2171"/>
        </w:tabs>
        <w:rPr>
          <w:rFonts w:ascii="Times New Roman" w:eastAsia="Times New Roman" w:hAnsi="Times New Roman" w:cs="Times New Roman"/>
          <w:lang w:eastAsia="ru-RU"/>
        </w:rPr>
      </w:pPr>
      <w:r>
        <w:rPr>
          <w:rFonts w:ascii="Times New Roman" w:eastAsia="Times New Roman" w:hAnsi="Times New Roman" w:cs="Times New Roman"/>
          <w:lang w:eastAsia="ru-RU"/>
        </w:rPr>
        <w:br w:type="page"/>
      </w:r>
    </w:p>
    <w:p w14:paraId="2DBB79C3" w14:textId="77777777" w:rsidR="00A20958" w:rsidRDefault="00A20958" w:rsidP="009E00A8">
      <w:pPr>
        <w:pStyle w:val="a8"/>
        <w:numPr>
          <w:ilvl w:val="0"/>
          <w:numId w:val="4"/>
        </w:numPr>
        <w:spacing w:after="480" w:line="360" w:lineRule="auto"/>
        <w:ind w:left="0" w:right="6095" w:hanging="425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A20958">
        <w:rPr>
          <w:rFonts w:ascii="Times New Roman" w:hAnsi="Times New Roman" w:cs="Times New Roman"/>
          <w:b/>
          <w:bCs/>
          <w:sz w:val="28"/>
          <w:szCs w:val="28"/>
        </w:rPr>
        <w:lastRenderedPageBreak/>
        <w:t>Доказательства:</w:t>
      </w:r>
    </w:p>
    <w:p w14:paraId="695105C9" w14:textId="77777777" w:rsidR="00500455" w:rsidRDefault="009E00A8" w:rsidP="009E00A8">
      <w:pPr>
        <w:pStyle w:val="a8"/>
        <w:numPr>
          <w:ilvl w:val="0"/>
          <w:numId w:val="15"/>
        </w:numPr>
        <w:spacing w:before="240"/>
        <w:ind w:left="567" w:hanging="425"/>
        <w:rPr>
          <w:rFonts w:ascii="Times New Roman" w:hAnsi="Times New Roman" w:cs="Times New Roman"/>
          <w:color w:val="000000"/>
          <w:sz w:val="28"/>
          <w:szCs w:val="28"/>
        </w:rPr>
      </w:pPr>
      <w:r w:rsidRPr="009E00A8">
        <w:rPr>
          <w:rFonts w:ascii="Times New Roman" w:hAnsi="Times New Roman" w:cs="Times New Roman"/>
          <w:b/>
          <w:bCs/>
          <w:color w:val="000000"/>
          <w:sz w:val="24"/>
          <w:szCs w:val="24"/>
        </w:rPr>
        <w:t>Принцип видимости.</w:t>
      </w:r>
      <w:r w:rsidRPr="009E00A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</w:p>
    <w:p w14:paraId="3AF53A3C" w14:textId="6CAB461F" w:rsidR="00337CC4" w:rsidRPr="001E21B7" w:rsidRDefault="009E00A8" w:rsidP="00337CC4">
      <w:pPr>
        <w:pStyle w:val="a8"/>
        <w:spacing w:before="240"/>
        <w:ind w:left="567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1E21B7">
        <w:rPr>
          <w:rFonts w:ascii="Times New Roman" w:hAnsi="Times New Roman" w:cs="Times New Roman"/>
          <w:i/>
          <w:iCs/>
          <w:color w:val="000000"/>
          <w:sz w:val="24"/>
          <w:szCs w:val="24"/>
        </w:rPr>
        <w:t>(Все функции, необходимые для решения определенной задачи, должны быть видны, когда пользователь пытается ее решить.)</w:t>
      </w:r>
      <w:r w:rsidR="00694FAA" w:rsidRPr="001E21B7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 </w:t>
      </w:r>
    </w:p>
    <w:p w14:paraId="3C1709A0" w14:textId="7C42F241" w:rsidR="00337CC4" w:rsidRPr="00337CC4" w:rsidRDefault="00337CC4" w:rsidP="00337CC4">
      <w:pPr>
        <w:pStyle w:val="a8"/>
        <w:ind w:left="567" w:hanging="11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 w:rsidRPr="00337CC4">
        <w:rPr>
          <w:rFonts w:ascii="Times New Roman" w:hAnsi="Times New Roman" w:cs="Times New Roman"/>
          <w:color w:val="000000"/>
          <w:sz w:val="24"/>
          <w:szCs w:val="24"/>
        </w:rPr>
        <w:t>В работе был создан сценарий, в котором представлены операции, которые пользователь может захотеть увидеть на главной странице. Исходя из сценария был создан макет «Главная», в котором были соблюдены все условия. Все вышеперечисленное является доказательством</w:t>
      </w:r>
      <w:r>
        <w:rPr>
          <w:rFonts w:ascii="Times New Roman" w:hAnsi="Times New Roman" w:cs="Times New Roman"/>
          <w:b/>
          <w:bCs/>
          <w:color w:val="000000"/>
          <w:sz w:val="24"/>
          <w:szCs w:val="24"/>
        </w:rPr>
        <w:t xml:space="preserve"> </w:t>
      </w:r>
      <w:r w:rsidRPr="00337CC4">
        <w:rPr>
          <w:rFonts w:ascii="Times New Roman" w:hAnsi="Times New Roman" w:cs="Times New Roman"/>
          <w:i/>
          <w:iCs/>
          <w:color w:val="000000"/>
          <w:sz w:val="24"/>
          <w:szCs w:val="24"/>
        </w:rPr>
        <w:t>принципа видимости.</w:t>
      </w:r>
    </w:p>
    <w:p w14:paraId="22E24204" w14:textId="77777777" w:rsidR="00500455" w:rsidRPr="00500455" w:rsidRDefault="00500455" w:rsidP="00500455">
      <w:pPr>
        <w:pStyle w:val="a8"/>
        <w:rPr>
          <w:rFonts w:ascii="Times New Roman" w:hAnsi="Times New Roman" w:cs="Times New Roman"/>
          <w:color w:val="000000"/>
          <w:sz w:val="24"/>
          <w:szCs w:val="24"/>
        </w:rPr>
      </w:pPr>
    </w:p>
    <w:p w14:paraId="1C936D49" w14:textId="77777777" w:rsidR="00500455" w:rsidRPr="00500455" w:rsidRDefault="009E00A8" w:rsidP="009E00A8">
      <w:pPr>
        <w:pStyle w:val="a8"/>
        <w:numPr>
          <w:ilvl w:val="0"/>
          <w:numId w:val="15"/>
        </w:numPr>
        <w:spacing w:before="240" w:after="240" w:line="240" w:lineRule="auto"/>
        <w:ind w:left="567" w:hanging="425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E00A8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ru-RU"/>
        </w:rPr>
        <w:t>Принцип простоты.</w:t>
      </w:r>
      <w:r w:rsidRPr="009E00A8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</w:p>
    <w:p w14:paraId="79024522" w14:textId="77777777" w:rsidR="00B0538F" w:rsidRPr="001E21B7" w:rsidRDefault="009E00A8" w:rsidP="00AB557F">
      <w:pPr>
        <w:pStyle w:val="a8"/>
        <w:spacing w:before="240" w:after="240" w:line="240" w:lineRule="auto"/>
        <w:ind w:left="567"/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ru-RU"/>
        </w:rPr>
      </w:pPr>
      <w:r w:rsidRPr="001E21B7"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ru-RU"/>
        </w:rPr>
        <w:t>(Наиболее распространенные операции должны выполняться максимально просто. При этом должны быть видимые ссылки на более сложные процедуры.)</w:t>
      </w:r>
      <w:r w:rsidR="00B0538F" w:rsidRPr="001E21B7">
        <w:rPr>
          <w:rFonts w:ascii="Times New Roman" w:eastAsia="Times New Roman" w:hAnsi="Times New Roman" w:cs="Times New Roman"/>
          <w:i/>
          <w:iCs/>
          <w:color w:val="000000"/>
          <w:sz w:val="24"/>
          <w:szCs w:val="24"/>
          <w:lang w:eastAsia="ru-RU"/>
        </w:rPr>
        <w:t xml:space="preserve"> </w:t>
      </w:r>
    </w:p>
    <w:p w14:paraId="4FFDD74C" w14:textId="7DB26CED" w:rsidR="00581DCC" w:rsidRPr="00581DCC" w:rsidRDefault="00581DCC" w:rsidP="00581DCC">
      <w:pPr>
        <w:pStyle w:val="a8"/>
        <w:spacing w:before="240" w:after="240"/>
        <w:ind w:left="567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581DC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Реализован на макете главной страницы. При помощи ранжированного списка функционала сайта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,</w:t>
      </w:r>
      <w:r w:rsidRPr="00581DC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были представлены самые простые функции: </w:t>
      </w:r>
    </w:p>
    <w:p w14:paraId="58395A2C" w14:textId="77777777" w:rsidR="00581DCC" w:rsidRPr="00581DCC" w:rsidRDefault="00581DCC" w:rsidP="00581DCC">
      <w:pPr>
        <w:pStyle w:val="a8"/>
        <w:numPr>
          <w:ilvl w:val="0"/>
          <w:numId w:val="20"/>
        </w:numPr>
        <w:spacing w:before="240" w:after="240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581DC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Отображение Партнеров студии красоты </w:t>
      </w:r>
    </w:p>
    <w:p w14:paraId="2B45227A" w14:textId="77777777" w:rsidR="00581DCC" w:rsidRPr="00581DCC" w:rsidRDefault="00581DCC" w:rsidP="00581DCC">
      <w:pPr>
        <w:pStyle w:val="a8"/>
        <w:numPr>
          <w:ilvl w:val="0"/>
          <w:numId w:val="20"/>
        </w:numPr>
        <w:spacing w:before="240" w:after="240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581DC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росмотр Расценок на услуги</w:t>
      </w:r>
    </w:p>
    <w:p w14:paraId="164869A8" w14:textId="77777777" w:rsidR="00581DCC" w:rsidRPr="00581DCC" w:rsidRDefault="00581DCC" w:rsidP="00581DCC">
      <w:pPr>
        <w:pStyle w:val="a8"/>
        <w:numPr>
          <w:ilvl w:val="0"/>
          <w:numId w:val="20"/>
        </w:numPr>
        <w:spacing w:before="240" w:after="240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581DC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росмотр примеров работ мастера</w:t>
      </w:r>
    </w:p>
    <w:p w14:paraId="730A0282" w14:textId="77777777" w:rsidR="00581DCC" w:rsidRPr="00581DCC" w:rsidRDefault="00581DCC" w:rsidP="00581DCC">
      <w:pPr>
        <w:pStyle w:val="a8"/>
        <w:spacing w:before="240" w:after="240"/>
        <w:ind w:left="567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581DC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Также на сайте имеются более сложные функции:</w:t>
      </w:r>
    </w:p>
    <w:p w14:paraId="620F2312" w14:textId="77777777" w:rsidR="00581DCC" w:rsidRPr="00581DCC" w:rsidRDefault="00581DCC" w:rsidP="00581DCC">
      <w:pPr>
        <w:pStyle w:val="a8"/>
        <w:numPr>
          <w:ilvl w:val="0"/>
          <w:numId w:val="21"/>
        </w:numPr>
        <w:spacing w:before="240" w:after="240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581DC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Онлайн запись</w:t>
      </w:r>
    </w:p>
    <w:p w14:paraId="08654901" w14:textId="01AF6DE5" w:rsidR="00581DCC" w:rsidRPr="00581DCC" w:rsidRDefault="00581DCC" w:rsidP="00581DCC">
      <w:pPr>
        <w:pStyle w:val="a8"/>
        <w:spacing w:before="240" w:after="240"/>
        <w:ind w:left="567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Ч</w:t>
      </w:r>
      <w:r w:rsidRPr="00581DC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тобы записаться нужно: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в</w:t>
      </w:r>
      <w:r w:rsidRPr="00581DC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ыбрать услугу, дату и время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 w:rsidRPr="00581DC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(без входа в аккаунт не удастся записаться)</w:t>
      </w:r>
    </w:p>
    <w:p w14:paraId="5BBED59C" w14:textId="2FFB96C1" w:rsidR="00581DCC" w:rsidRPr="00581DCC" w:rsidRDefault="00581DCC" w:rsidP="00581DCC">
      <w:pPr>
        <w:pStyle w:val="a8"/>
        <w:spacing w:before="240" w:after="240" w:line="240" w:lineRule="auto"/>
        <w:ind w:left="567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376434C" w14:textId="6A445D5E" w:rsidR="00500455" w:rsidRDefault="00EC7389" w:rsidP="00D6224F">
      <w:pPr>
        <w:pStyle w:val="a8"/>
        <w:numPr>
          <w:ilvl w:val="0"/>
          <w:numId w:val="15"/>
        </w:numPr>
        <w:spacing w:before="240" w:after="240" w:line="240" w:lineRule="auto"/>
        <w:ind w:left="567" w:hanging="425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ru-RU"/>
        </w:rPr>
        <w:t>Принцип</w:t>
      </w:r>
      <w:r w:rsidR="00D6224F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ru-RU"/>
        </w:rPr>
        <w:t>повторного использования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14:paraId="47A255DA" w14:textId="5ED45964" w:rsidR="00EC7389" w:rsidRPr="001E21B7" w:rsidRDefault="00C6141B" w:rsidP="00500455">
      <w:pPr>
        <w:pStyle w:val="a8"/>
        <w:spacing w:before="240" w:after="240" w:line="240" w:lineRule="auto"/>
        <w:ind w:left="567"/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</w:pPr>
      <w:r w:rsidRPr="001E21B7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(Следует стараться использовать</w:t>
      </w:r>
      <w:r w:rsidR="00D6224F" w:rsidRPr="001E21B7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 xml:space="preserve"> </w:t>
      </w:r>
      <w:r w:rsidRPr="001E21B7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многократно внутренние и внешние компоненты, обеспечивая тем самым унифицированность интерфейса и сходство между похожими его элементами.)</w:t>
      </w:r>
    </w:p>
    <w:p w14:paraId="60B3BAFF" w14:textId="21BD1C5B" w:rsidR="00D45609" w:rsidRDefault="00D45609" w:rsidP="00500455">
      <w:pPr>
        <w:pStyle w:val="a8"/>
        <w:spacing w:before="240" w:after="240" w:line="240" w:lineRule="auto"/>
        <w:ind w:left="567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E21B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На макете </w:t>
      </w:r>
      <w:r w:rsidR="001E21B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«Команда» </w:t>
      </w:r>
      <w:r w:rsidR="00711518" w:rsidRPr="001E21B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асположен слайдер, две стрелки которого являются </w:t>
      </w:r>
      <w:r w:rsidR="002559BC" w:rsidRPr="001E21B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омпонентами </w:t>
      </w:r>
      <w:r w:rsidR="00711518" w:rsidRPr="001E21B7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ьзуемым</w:t>
      </w:r>
      <w:r w:rsidR="000E3273" w:rsidRPr="001E21B7">
        <w:rPr>
          <w:rFonts w:ascii="Times New Roman" w:eastAsia="Times New Roman" w:hAnsi="Times New Roman" w:cs="Times New Roman"/>
          <w:sz w:val="24"/>
          <w:szCs w:val="24"/>
          <w:lang w:eastAsia="ru-RU"/>
        </w:rPr>
        <w:t>и</w:t>
      </w:r>
      <w:r w:rsidR="00711518" w:rsidRPr="001E21B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многократно</w:t>
      </w:r>
      <w:r w:rsidR="005550D8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14:paraId="76AD3049" w14:textId="77777777" w:rsidR="00461195" w:rsidRDefault="00461195" w:rsidP="00500455">
      <w:pPr>
        <w:pStyle w:val="a8"/>
        <w:spacing w:before="240" w:after="240" w:line="240" w:lineRule="auto"/>
        <w:ind w:left="567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C912CA6" w14:textId="3D42195C" w:rsidR="00510144" w:rsidRDefault="00510144" w:rsidP="00510144">
      <w:pPr>
        <w:pStyle w:val="a8"/>
        <w:numPr>
          <w:ilvl w:val="0"/>
          <w:numId w:val="4"/>
        </w:numPr>
        <w:ind w:left="0" w:right="7183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510144">
        <w:rPr>
          <w:rFonts w:ascii="Times New Roman" w:hAnsi="Times New Roman" w:cs="Times New Roman"/>
          <w:b/>
          <w:bCs/>
          <w:sz w:val="28"/>
          <w:szCs w:val="28"/>
        </w:rPr>
        <w:t>Выводы:</w:t>
      </w:r>
    </w:p>
    <w:p w14:paraId="317240FD" w14:textId="075A54CA" w:rsidR="00F51AE1" w:rsidRPr="009E2A27" w:rsidRDefault="00F51AE1" w:rsidP="009E2A27">
      <w:pPr>
        <w:spacing w:after="360" w:line="240" w:lineRule="auto"/>
        <w:ind w:right="68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9E2A2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В ходе выполнения данной лабораторной работы я познакомился с основными элементами управления (виджетами) и приобрел навыки проектирования графического интерфейса пользователя. </w:t>
      </w:r>
    </w:p>
    <w:p w14:paraId="33D4C714" w14:textId="77777777" w:rsidR="009E00A8" w:rsidRPr="00F51AE1" w:rsidRDefault="009E00A8" w:rsidP="00F51AE1">
      <w:pPr>
        <w:ind w:right="6094"/>
        <w:rPr>
          <w:rFonts w:ascii="Times New Roman" w:hAnsi="Times New Roman" w:cs="Times New Roman"/>
          <w:b/>
          <w:bCs/>
          <w:sz w:val="28"/>
          <w:szCs w:val="28"/>
        </w:rPr>
      </w:pPr>
    </w:p>
    <w:p w14:paraId="656032FB" w14:textId="77777777" w:rsidR="0008625E" w:rsidRPr="00A20958" w:rsidRDefault="0008625E" w:rsidP="0008625E">
      <w:pPr>
        <w:pStyle w:val="a8"/>
        <w:ind w:left="0" w:right="6094"/>
        <w:rPr>
          <w:rFonts w:ascii="Times New Roman" w:hAnsi="Times New Roman" w:cs="Times New Roman"/>
          <w:b/>
          <w:bCs/>
          <w:sz w:val="28"/>
          <w:szCs w:val="28"/>
        </w:rPr>
      </w:pPr>
    </w:p>
    <w:p w14:paraId="0C18C7F3" w14:textId="77777777" w:rsidR="00186055" w:rsidRPr="00186055" w:rsidRDefault="00186055" w:rsidP="00186055">
      <w:pPr>
        <w:tabs>
          <w:tab w:val="left" w:pos="2171"/>
        </w:tabs>
        <w:rPr>
          <w:rFonts w:ascii="Times New Roman" w:eastAsia="Times New Roman" w:hAnsi="Times New Roman" w:cs="Times New Roman"/>
          <w:lang w:eastAsia="ru-RU"/>
        </w:rPr>
      </w:pPr>
    </w:p>
    <w:sectPr w:rsidR="00186055" w:rsidRPr="00186055" w:rsidSect="00563358">
      <w:footerReference w:type="default" r:id="rId16"/>
      <w:pgSz w:w="11906" w:h="16838"/>
      <w:pgMar w:top="28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40438762" w14:textId="77777777" w:rsidR="007F4817" w:rsidRDefault="007F4817" w:rsidP="007F4817">
      <w:pPr>
        <w:spacing w:after="0" w:line="240" w:lineRule="auto"/>
      </w:pPr>
      <w:r>
        <w:separator/>
      </w:r>
    </w:p>
  </w:endnote>
  <w:endnote w:type="continuationSeparator" w:id="0">
    <w:p w14:paraId="791DD206" w14:textId="77777777" w:rsidR="007F4817" w:rsidRDefault="007F4817" w:rsidP="007F481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814CA40" w14:textId="6D70CD78" w:rsidR="007F4817" w:rsidRPr="00B42A0B" w:rsidRDefault="00B42A0B" w:rsidP="007F4817">
    <w:pPr>
      <w:pStyle w:val="a6"/>
      <w:jc w:val="right"/>
      <w:rPr>
        <w:rFonts w:ascii="Times New Roman" w:hAnsi="Times New Roman" w:cs="Times New Roman"/>
        <w:sz w:val="24"/>
        <w:szCs w:val="24"/>
      </w:rPr>
    </w:pPr>
    <w:r w:rsidRPr="00B42A0B">
      <w:rPr>
        <w:rFonts w:ascii="Times New Roman" w:hAnsi="Times New Roman" w:cs="Times New Roman"/>
        <w:sz w:val="24"/>
        <w:szCs w:val="24"/>
      </w:rPr>
      <w:t xml:space="preserve">Беляев В.Э. </w:t>
    </w:r>
    <w:r w:rsidR="00701769" w:rsidRPr="00B42A0B">
      <w:rPr>
        <w:rFonts w:ascii="Times New Roman" w:hAnsi="Times New Roman" w:cs="Times New Roman"/>
        <w:sz w:val="24"/>
        <w:szCs w:val="24"/>
      </w:rPr>
      <w:t>22919</w:t>
    </w:r>
    <w:r w:rsidR="00CC3CCA" w:rsidRPr="00B42A0B">
      <w:rPr>
        <w:rFonts w:ascii="Times New Roman" w:hAnsi="Times New Roman" w:cs="Times New Roman"/>
        <w:sz w:val="24"/>
        <w:szCs w:val="24"/>
      </w:rPr>
      <w:t>/9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3F36185C" w14:textId="77777777" w:rsidR="007F4817" w:rsidRDefault="007F4817" w:rsidP="007F4817">
      <w:pPr>
        <w:spacing w:after="0" w:line="240" w:lineRule="auto"/>
      </w:pPr>
      <w:r>
        <w:separator/>
      </w:r>
    </w:p>
  </w:footnote>
  <w:footnote w:type="continuationSeparator" w:id="0">
    <w:p w14:paraId="4D059D7A" w14:textId="77777777" w:rsidR="007F4817" w:rsidRDefault="007F4817" w:rsidP="007F481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3AF6F67"/>
    <w:multiLevelType w:val="hybridMultilevel"/>
    <w:tmpl w:val="319EFF8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05B806B3"/>
    <w:multiLevelType w:val="hybridMultilevel"/>
    <w:tmpl w:val="676277F6"/>
    <w:lvl w:ilvl="0" w:tplc="0419000F">
      <w:start w:val="1"/>
      <w:numFmt w:val="decimal"/>
      <w:lvlText w:val="%1."/>
      <w:lvlJc w:val="left"/>
      <w:pPr>
        <w:ind w:left="3655" w:hanging="360"/>
      </w:pPr>
    </w:lvl>
    <w:lvl w:ilvl="1" w:tplc="04190019" w:tentative="1">
      <w:start w:val="1"/>
      <w:numFmt w:val="lowerLetter"/>
      <w:lvlText w:val="%2."/>
      <w:lvlJc w:val="left"/>
      <w:pPr>
        <w:ind w:left="4375" w:hanging="360"/>
      </w:pPr>
    </w:lvl>
    <w:lvl w:ilvl="2" w:tplc="0419001B" w:tentative="1">
      <w:start w:val="1"/>
      <w:numFmt w:val="lowerRoman"/>
      <w:lvlText w:val="%3."/>
      <w:lvlJc w:val="right"/>
      <w:pPr>
        <w:ind w:left="5095" w:hanging="180"/>
      </w:pPr>
    </w:lvl>
    <w:lvl w:ilvl="3" w:tplc="0419000F" w:tentative="1">
      <w:start w:val="1"/>
      <w:numFmt w:val="decimal"/>
      <w:lvlText w:val="%4."/>
      <w:lvlJc w:val="left"/>
      <w:pPr>
        <w:ind w:left="5815" w:hanging="360"/>
      </w:pPr>
    </w:lvl>
    <w:lvl w:ilvl="4" w:tplc="04190019" w:tentative="1">
      <w:start w:val="1"/>
      <w:numFmt w:val="lowerLetter"/>
      <w:lvlText w:val="%5."/>
      <w:lvlJc w:val="left"/>
      <w:pPr>
        <w:ind w:left="6535" w:hanging="360"/>
      </w:pPr>
    </w:lvl>
    <w:lvl w:ilvl="5" w:tplc="0419001B" w:tentative="1">
      <w:start w:val="1"/>
      <w:numFmt w:val="lowerRoman"/>
      <w:lvlText w:val="%6."/>
      <w:lvlJc w:val="right"/>
      <w:pPr>
        <w:ind w:left="7255" w:hanging="180"/>
      </w:pPr>
    </w:lvl>
    <w:lvl w:ilvl="6" w:tplc="0419000F" w:tentative="1">
      <w:start w:val="1"/>
      <w:numFmt w:val="decimal"/>
      <w:lvlText w:val="%7."/>
      <w:lvlJc w:val="left"/>
      <w:pPr>
        <w:ind w:left="7975" w:hanging="360"/>
      </w:pPr>
    </w:lvl>
    <w:lvl w:ilvl="7" w:tplc="04190019" w:tentative="1">
      <w:start w:val="1"/>
      <w:numFmt w:val="lowerLetter"/>
      <w:lvlText w:val="%8."/>
      <w:lvlJc w:val="left"/>
      <w:pPr>
        <w:ind w:left="8695" w:hanging="360"/>
      </w:pPr>
    </w:lvl>
    <w:lvl w:ilvl="8" w:tplc="0419001B" w:tentative="1">
      <w:start w:val="1"/>
      <w:numFmt w:val="lowerRoman"/>
      <w:lvlText w:val="%9."/>
      <w:lvlJc w:val="right"/>
      <w:pPr>
        <w:ind w:left="9415" w:hanging="180"/>
      </w:pPr>
    </w:lvl>
  </w:abstractNum>
  <w:abstractNum w:abstractNumId="2" w15:restartNumberingAfterBreak="0">
    <w:nsid w:val="07AF66DF"/>
    <w:multiLevelType w:val="hybridMultilevel"/>
    <w:tmpl w:val="2250B820"/>
    <w:lvl w:ilvl="0" w:tplc="1B8ADBC8">
      <w:numFmt w:val="bullet"/>
      <w:lvlText w:val="•"/>
      <w:lvlJc w:val="left"/>
      <w:pPr>
        <w:ind w:left="720" w:hanging="360"/>
      </w:pPr>
      <w:rPr>
        <w:rFonts w:ascii="Calibri" w:eastAsiaTheme="minorHAnsi" w:hAnsi="Calibri" w:cs="Calibri" w:hint="default"/>
        <w:i w:val="0"/>
        <w:sz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9D86060"/>
    <w:multiLevelType w:val="hybridMultilevel"/>
    <w:tmpl w:val="37201A8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52D0B84"/>
    <w:multiLevelType w:val="hybridMultilevel"/>
    <w:tmpl w:val="686A1A9A"/>
    <w:lvl w:ilvl="0" w:tplc="859C37D2">
      <w:start w:val="1"/>
      <w:numFmt w:val="decimal"/>
      <w:lvlText w:val="%1."/>
      <w:lvlJc w:val="left"/>
      <w:pPr>
        <w:ind w:left="737" w:hanging="360"/>
      </w:pPr>
      <w:rPr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1457" w:hanging="360"/>
      </w:pPr>
    </w:lvl>
    <w:lvl w:ilvl="2" w:tplc="0419001B" w:tentative="1">
      <w:start w:val="1"/>
      <w:numFmt w:val="lowerRoman"/>
      <w:lvlText w:val="%3."/>
      <w:lvlJc w:val="right"/>
      <w:pPr>
        <w:ind w:left="2177" w:hanging="180"/>
      </w:pPr>
    </w:lvl>
    <w:lvl w:ilvl="3" w:tplc="0419000F" w:tentative="1">
      <w:start w:val="1"/>
      <w:numFmt w:val="decimal"/>
      <w:lvlText w:val="%4."/>
      <w:lvlJc w:val="left"/>
      <w:pPr>
        <w:ind w:left="2897" w:hanging="360"/>
      </w:pPr>
    </w:lvl>
    <w:lvl w:ilvl="4" w:tplc="04190019" w:tentative="1">
      <w:start w:val="1"/>
      <w:numFmt w:val="lowerLetter"/>
      <w:lvlText w:val="%5."/>
      <w:lvlJc w:val="left"/>
      <w:pPr>
        <w:ind w:left="3617" w:hanging="360"/>
      </w:pPr>
    </w:lvl>
    <w:lvl w:ilvl="5" w:tplc="0419001B" w:tentative="1">
      <w:start w:val="1"/>
      <w:numFmt w:val="lowerRoman"/>
      <w:lvlText w:val="%6."/>
      <w:lvlJc w:val="right"/>
      <w:pPr>
        <w:ind w:left="4337" w:hanging="180"/>
      </w:pPr>
    </w:lvl>
    <w:lvl w:ilvl="6" w:tplc="0419000F" w:tentative="1">
      <w:start w:val="1"/>
      <w:numFmt w:val="decimal"/>
      <w:lvlText w:val="%7."/>
      <w:lvlJc w:val="left"/>
      <w:pPr>
        <w:ind w:left="5057" w:hanging="360"/>
      </w:pPr>
    </w:lvl>
    <w:lvl w:ilvl="7" w:tplc="04190019" w:tentative="1">
      <w:start w:val="1"/>
      <w:numFmt w:val="lowerLetter"/>
      <w:lvlText w:val="%8."/>
      <w:lvlJc w:val="left"/>
      <w:pPr>
        <w:ind w:left="5777" w:hanging="360"/>
      </w:pPr>
    </w:lvl>
    <w:lvl w:ilvl="8" w:tplc="0419001B" w:tentative="1">
      <w:start w:val="1"/>
      <w:numFmt w:val="lowerRoman"/>
      <w:lvlText w:val="%9."/>
      <w:lvlJc w:val="right"/>
      <w:pPr>
        <w:ind w:left="6497" w:hanging="180"/>
      </w:pPr>
    </w:lvl>
  </w:abstractNum>
  <w:abstractNum w:abstractNumId="5" w15:restartNumberingAfterBreak="0">
    <w:nsid w:val="161A1C23"/>
    <w:multiLevelType w:val="hybridMultilevel"/>
    <w:tmpl w:val="39A83938"/>
    <w:lvl w:ilvl="0" w:tplc="6A42CF6E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A99134C"/>
    <w:multiLevelType w:val="hybridMultilevel"/>
    <w:tmpl w:val="0BBA2648"/>
    <w:lvl w:ilvl="0" w:tplc="06BE12B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FCAFA7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6CA4619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812013F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7E473F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430E9B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AF04B08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AD62F8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2CE425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7" w15:restartNumberingAfterBreak="0">
    <w:nsid w:val="1AB00143"/>
    <w:multiLevelType w:val="hybridMultilevel"/>
    <w:tmpl w:val="9580E51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B874E5E"/>
    <w:multiLevelType w:val="hybridMultilevel"/>
    <w:tmpl w:val="9580E51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9CE7AB7"/>
    <w:multiLevelType w:val="hybridMultilevel"/>
    <w:tmpl w:val="DEBA33AE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D9844922">
      <w:numFmt w:val="bullet"/>
      <w:lvlText w:val="•"/>
      <w:lvlJc w:val="left"/>
      <w:pPr>
        <w:ind w:left="360" w:hanging="360"/>
      </w:pPr>
      <w:rPr>
        <w:rFonts w:ascii="Times New Roman" w:eastAsia="Times New Roman" w:hAnsi="Times New Roman" w:cs="Times New Roman" w:hint="default"/>
        <w:color w:val="000000"/>
        <w:sz w:val="28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2A524513"/>
    <w:multiLevelType w:val="hybridMultilevel"/>
    <w:tmpl w:val="5FC6B00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C8C271B"/>
    <w:multiLevelType w:val="hybridMultilevel"/>
    <w:tmpl w:val="F028C5E2"/>
    <w:lvl w:ilvl="0" w:tplc="F4C0ED3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2F85AB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E6435D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E3E44E2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A94243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242C95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B44C4A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A5D8BFD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E5A379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2" w15:restartNumberingAfterBreak="0">
    <w:nsid w:val="34BC4235"/>
    <w:multiLevelType w:val="hybridMultilevel"/>
    <w:tmpl w:val="4DBCBB2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5414392"/>
    <w:multiLevelType w:val="hybridMultilevel"/>
    <w:tmpl w:val="06123B4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38832DB3"/>
    <w:multiLevelType w:val="hybridMultilevel"/>
    <w:tmpl w:val="DD0CB158"/>
    <w:lvl w:ilvl="0" w:tplc="04190001">
      <w:start w:val="1"/>
      <w:numFmt w:val="bullet"/>
      <w:lvlText w:val=""/>
      <w:lvlJc w:val="left"/>
      <w:pPr>
        <w:ind w:left="73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5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97" w:hanging="360"/>
      </w:pPr>
      <w:rPr>
        <w:rFonts w:ascii="Wingdings" w:hAnsi="Wingdings" w:hint="default"/>
      </w:rPr>
    </w:lvl>
  </w:abstractNum>
  <w:abstractNum w:abstractNumId="15" w15:restartNumberingAfterBreak="0">
    <w:nsid w:val="3D506CB6"/>
    <w:multiLevelType w:val="hybridMultilevel"/>
    <w:tmpl w:val="C610D004"/>
    <w:lvl w:ilvl="0" w:tplc="859C37D2">
      <w:start w:val="1"/>
      <w:numFmt w:val="decimal"/>
      <w:lvlText w:val="%1."/>
      <w:lvlJc w:val="left"/>
      <w:pPr>
        <w:ind w:left="737" w:hanging="360"/>
      </w:pPr>
      <w:rPr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1457" w:hanging="360"/>
      </w:pPr>
    </w:lvl>
    <w:lvl w:ilvl="2" w:tplc="0419001B" w:tentative="1">
      <w:start w:val="1"/>
      <w:numFmt w:val="lowerRoman"/>
      <w:lvlText w:val="%3."/>
      <w:lvlJc w:val="right"/>
      <w:pPr>
        <w:ind w:left="2177" w:hanging="180"/>
      </w:pPr>
    </w:lvl>
    <w:lvl w:ilvl="3" w:tplc="0419000F" w:tentative="1">
      <w:start w:val="1"/>
      <w:numFmt w:val="decimal"/>
      <w:lvlText w:val="%4."/>
      <w:lvlJc w:val="left"/>
      <w:pPr>
        <w:ind w:left="2897" w:hanging="360"/>
      </w:pPr>
    </w:lvl>
    <w:lvl w:ilvl="4" w:tplc="04190019" w:tentative="1">
      <w:start w:val="1"/>
      <w:numFmt w:val="lowerLetter"/>
      <w:lvlText w:val="%5."/>
      <w:lvlJc w:val="left"/>
      <w:pPr>
        <w:ind w:left="3617" w:hanging="360"/>
      </w:pPr>
    </w:lvl>
    <w:lvl w:ilvl="5" w:tplc="0419001B" w:tentative="1">
      <w:start w:val="1"/>
      <w:numFmt w:val="lowerRoman"/>
      <w:lvlText w:val="%6."/>
      <w:lvlJc w:val="right"/>
      <w:pPr>
        <w:ind w:left="4337" w:hanging="180"/>
      </w:pPr>
    </w:lvl>
    <w:lvl w:ilvl="6" w:tplc="0419000F" w:tentative="1">
      <w:start w:val="1"/>
      <w:numFmt w:val="decimal"/>
      <w:lvlText w:val="%7."/>
      <w:lvlJc w:val="left"/>
      <w:pPr>
        <w:ind w:left="5057" w:hanging="360"/>
      </w:pPr>
    </w:lvl>
    <w:lvl w:ilvl="7" w:tplc="04190019" w:tentative="1">
      <w:start w:val="1"/>
      <w:numFmt w:val="lowerLetter"/>
      <w:lvlText w:val="%8."/>
      <w:lvlJc w:val="left"/>
      <w:pPr>
        <w:ind w:left="5777" w:hanging="360"/>
      </w:pPr>
    </w:lvl>
    <w:lvl w:ilvl="8" w:tplc="0419001B" w:tentative="1">
      <w:start w:val="1"/>
      <w:numFmt w:val="lowerRoman"/>
      <w:lvlText w:val="%9."/>
      <w:lvlJc w:val="right"/>
      <w:pPr>
        <w:ind w:left="6497" w:hanging="180"/>
      </w:pPr>
    </w:lvl>
  </w:abstractNum>
  <w:abstractNum w:abstractNumId="16" w15:restartNumberingAfterBreak="0">
    <w:nsid w:val="44B17D9D"/>
    <w:multiLevelType w:val="hybridMultilevel"/>
    <w:tmpl w:val="7242B1A6"/>
    <w:lvl w:ilvl="0" w:tplc="859C37D2">
      <w:start w:val="1"/>
      <w:numFmt w:val="decimal"/>
      <w:lvlText w:val="%1."/>
      <w:lvlJc w:val="left"/>
      <w:pPr>
        <w:ind w:left="1352" w:hanging="360"/>
      </w:pPr>
      <w:rPr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2123" w:hanging="360"/>
      </w:pPr>
    </w:lvl>
    <w:lvl w:ilvl="2" w:tplc="0419001B" w:tentative="1">
      <w:start w:val="1"/>
      <w:numFmt w:val="lowerRoman"/>
      <w:lvlText w:val="%3."/>
      <w:lvlJc w:val="right"/>
      <w:pPr>
        <w:ind w:left="2843" w:hanging="180"/>
      </w:pPr>
    </w:lvl>
    <w:lvl w:ilvl="3" w:tplc="0419000F" w:tentative="1">
      <w:start w:val="1"/>
      <w:numFmt w:val="decimal"/>
      <w:lvlText w:val="%4."/>
      <w:lvlJc w:val="left"/>
      <w:pPr>
        <w:ind w:left="3563" w:hanging="360"/>
      </w:pPr>
    </w:lvl>
    <w:lvl w:ilvl="4" w:tplc="04190019" w:tentative="1">
      <w:start w:val="1"/>
      <w:numFmt w:val="lowerLetter"/>
      <w:lvlText w:val="%5."/>
      <w:lvlJc w:val="left"/>
      <w:pPr>
        <w:ind w:left="4283" w:hanging="360"/>
      </w:pPr>
    </w:lvl>
    <w:lvl w:ilvl="5" w:tplc="0419001B" w:tentative="1">
      <w:start w:val="1"/>
      <w:numFmt w:val="lowerRoman"/>
      <w:lvlText w:val="%6."/>
      <w:lvlJc w:val="right"/>
      <w:pPr>
        <w:ind w:left="5003" w:hanging="180"/>
      </w:pPr>
    </w:lvl>
    <w:lvl w:ilvl="6" w:tplc="0419000F" w:tentative="1">
      <w:start w:val="1"/>
      <w:numFmt w:val="decimal"/>
      <w:lvlText w:val="%7."/>
      <w:lvlJc w:val="left"/>
      <w:pPr>
        <w:ind w:left="5723" w:hanging="360"/>
      </w:pPr>
    </w:lvl>
    <w:lvl w:ilvl="7" w:tplc="04190019" w:tentative="1">
      <w:start w:val="1"/>
      <w:numFmt w:val="lowerLetter"/>
      <w:lvlText w:val="%8."/>
      <w:lvlJc w:val="left"/>
      <w:pPr>
        <w:ind w:left="6443" w:hanging="360"/>
      </w:pPr>
    </w:lvl>
    <w:lvl w:ilvl="8" w:tplc="0419001B" w:tentative="1">
      <w:start w:val="1"/>
      <w:numFmt w:val="lowerRoman"/>
      <w:lvlText w:val="%9."/>
      <w:lvlJc w:val="right"/>
      <w:pPr>
        <w:ind w:left="7163" w:hanging="180"/>
      </w:pPr>
    </w:lvl>
  </w:abstractNum>
  <w:abstractNum w:abstractNumId="17" w15:restartNumberingAfterBreak="0">
    <w:nsid w:val="46346F1F"/>
    <w:multiLevelType w:val="hybridMultilevel"/>
    <w:tmpl w:val="9466849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51631375"/>
    <w:multiLevelType w:val="hybridMultilevel"/>
    <w:tmpl w:val="D68422FA"/>
    <w:lvl w:ilvl="0" w:tplc="0419000D">
      <w:start w:val="1"/>
      <w:numFmt w:val="bullet"/>
      <w:lvlText w:val=""/>
      <w:lvlJc w:val="left"/>
      <w:pPr>
        <w:ind w:left="737" w:hanging="360"/>
      </w:pPr>
      <w:rPr>
        <w:rFonts w:ascii="Wingdings" w:hAnsi="Wingdings" w:hint="default"/>
      </w:rPr>
    </w:lvl>
    <w:lvl w:ilvl="1" w:tplc="04190019">
      <w:start w:val="1"/>
      <w:numFmt w:val="lowerLetter"/>
      <w:lvlText w:val="%2."/>
      <w:lvlJc w:val="left"/>
      <w:pPr>
        <w:ind w:left="1457" w:hanging="360"/>
      </w:pPr>
    </w:lvl>
    <w:lvl w:ilvl="2" w:tplc="0419001B" w:tentative="1">
      <w:start w:val="1"/>
      <w:numFmt w:val="lowerRoman"/>
      <w:lvlText w:val="%3."/>
      <w:lvlJc w:val="right"/>
      <w:pPr>
        <w:ind w:left="2177" w:hanging="180"/>
      </w:pPr>
    </w:lvl>
    <w:lvl w:ilvl="3" w:tplc="0419000F" w:tentative="1">
      <w:start w:val="1"/>
      <w:numFmt w:val="decimal"/>
      <w:lvlText w:val="%4."/>
      <w:lvlJc w:val="left"/>
      <w:pPr>
        <w:ind w:left="2897" w:hanging="360"/>
      </w:pPr>
    </w:lvl>
    <w:lvl w:ilvl="4" w:tplc="04190019" w:tentative="1">
      <w:start w:val="1"/>
      <w:numFmt w:val="lowerLetter"/>
      <w:lvlText w:val="%5."/>
      <w:lvlJc w:val="left"/>
      <w:pPr>
        <w:ind w:left="3617" w:hanging="360"/>
      </w:pPr>
    </w:lvl>
    <w:lvl w:ilvl="5" w:tplc="0419001B" w:tentative="1">
      <w:start w:val="1"/>
      <w:numFmt w:val="lowerRoman"/>
      <w:lvlText w:val="%6."/>
      <w:lvlJc w:val="right"/>
      <w:pPr>
        <w:ind w:left="4337" w:hanging="180"/>
      </w:pPr>
    </w:lvl>
    <w:lvl w:ilvl="6" w:tplc="0419000F" w:tentative="1">
      <w:start w:val="1"/>
      <w:numFmt w:val="decimal"/>
      <w:lvlText w:val="%7."/>
      <w:lvlJc w:val="left"/>
      <w:pPr>
        <w:ind w:left="5057" w:hanging="360"/>
      </w:pPr>
    </w:lvl>
    <w:lvl w:ilvl="7" w:tplc="04190019" w:tentative="1">
      <w:start w:val="1"/>
      <w:numFmt w:val="lowerLetter"/>
      <w:lvlText w:val="%8."/>
      <w:lvlJc w:val="left"/>
      <w:pPr>
        <w:ind w:left="5777" w:hanging="360"/>
      </w:pPr>
    </w:lvl>
    <w:lvl w:ilvl="8" w:tplc="0419001B" w:tentative="1">
      <w:start w:val="1"/>
      <w:numFmt w:val="lowerRoman"/>
      <w:lvlText w:val="%9."/>
      <w:lvlJc w:val="right"/>
      <w:pPr>
        <w:ind w:left="6497" w:hanging="180"/>
      </w:pPr>
    </w:lvl>
  </w:abstractNum>
  <w:abstractNum w:abstractNumId="19" w15:restartNumberingAfterBreak="0">
    <w:nsid w:val="62117ACC"/>
    <w:multiLevelType w:val="hybridMultilevel"/>
    <w:tmpl w:val="695C7028"/>
    <w:lvl w:ilvl="0" w:tplc="0419000F">
      <w:start w:val="1"/>
      <w:numFmt w:val="decimal"/>
      <w:lvlText w:val="%1."/>
      <w:lvlJc w:val="left"/>
      <w:pPr>
        <w:ind w:left="2149" w:hanging="360"/>
      </w:pPr>
    </w:lvl>
    <w:lvl w:ilvl="1" w:tplc="04190019" w:tentative="1">
      <w:start w:val="1"/>
      <w:numFmt w:val="lowerLetter"/>
      <w:lvlText w:val="%2."/>
      <w:lvlJc w:val="left"/>
      <w:pPr>
        <w:ind w:left="2869" w:hanging="360"/>
      </w:pPr>
    </w:lvl>
    <w:lvl w:ilvl="2" w:tplc="0419001B" w:tentative="1">
      <w:start w:val="1"/>
      <w:numFmt w:val="lowerRoman"/>
      <w:lvlText w:val="%3."/>
      <w:lvlJc w:val="right"/>
      <w:pPr>
        <w:ind w:left="3589" w:hanging="180"/>
      </w:pPr>
    </w:lvl>
    <w:lvl w:ilvl="3" w:tplc="0419000F" w:tentative="1">
      <w:start w:val="1"/>
      <w:numFmt w:val="decimal"/>
      <w:lvlText w:val="%4."/>
      <w:lvlJc w:val="left"/>
      <w:pPr>
        <w:ind w:left="4309" w:hanging="360"/>
      </w:pPr>
    </w:lvl>
    <w:lvl w:ilvl="4" w:tplc="04190019" w:tentative="1">
      <w:start w:val="1"/>
      <w:numFmt w:val="lowerLetter"/>
      <w:lvlText w:val="%5."/>
      <w:lvlJc w:val="left"/>
      <w:pPr>
        <w:ind w:left="5029" w:hanging="360"/>
      </w:pPr>
    </w:lvl>
    <w:lvl w:ilvl="5" w:tplc="0419001B" w:tentative="1">
      <w:start w:val="1"/>
      <w:numFmt w:val="lowerRoman"/>
      <w:lvlText w:val="%6."/>
      <w:lvlJc w:val="right"/>
      <w:pPr>
        <w:ind w:left="5749" w:hanging="180"/>
      </w:pPr>
    </w:lvl>
    <w:lvl w:ilvl="6" w:tplc="0419000F" w:tentative="1">
      <w:start w:val="1"/>
      <w:numFmt w:val="decimal"/>
      <w:lvlText w:val="%7."/>
      <w:lvlJc w:val="left"/>
      <w:pPr>
        <w:ind w:left="6469" w:hanging="360"/>
      </w:pPr>
    </w:lvl>
    <w:lvl w:ilvl="7" w:tplc="04190019" w:tentative="1">
      <w:start w:val="1"/>
      <w:numFmt w:val="lowerLetter"/>
      <w:lvlText w:val="%8."/>
      <w:lvlJc w:val="left"/>
      <w:pPr>
        <w:ind w:left="7189" w:hanging="360"/>
      </w:pPr>
    </w:lvl>
    <w:lvl w:ilvl="8" w:tplc="0419001B" w:tentative="1">
      <w:start w:val="1"/>
      <w:numFmt w:val="lowerRoman"/>
      <w:lvlText w:val="%9."/>
      <w:lvlJc w:val="right"/>
      <w:pPr>
        <w:ind w:left="7909" w:hanging="180"/>
      </w:pPr>
    </w:lvl>
  </w:abstractNum>
  <w:abstractNum w:abstractNumId="20" w15:restartNumberingAfterBreak="0">
    <w:nsid w:val="762413C9"/>
    <w:multiLevelType w:val="hybridMultilevel"/>
    <w:tmpl w:val="9580DF7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 w16cid:durableId="1648363131">
    <w:abstractNumId w:val="18"/>
  </w:num>
  <w:num w:numId="2" w16cid:durableId="1565753237">
    <w:abstractNumId w:val="14"/>
  </w:num>
  <w:num w:numId="3" w16cid:durableId="697463741">
    <w:abstractNumId w:val="15"/>
  </w:num>
  <w:num w:numId="4" w16cid:durableId="405996816">
    <w:abstractNumId w:val="16"/>
  </w:num>
  <w:num w:numId="5" w16cid:durableId="2061633739">
    <w:abstractNumId w:val="4"/>
  </w:num>
  <w:num w:numId="6" w16cid:durableId="443884188">
    <w:abstractNumId w:val="20"/>
  </w:num>
  <w:num w:numId="7" w16cid:durableId="494104437">
    <w:abstractNumId w:val="19"/>
  </w:num>
  <w:num w:numId="8" w16cid:durableId="255132676">
    <w:abstractNumId w:val="8"/>
  </w:num>
  <w:num w:numId="9" w16cid:durableId="1909531784">
    <w:abstractNumId w:val="7"/>
  </w:num>
  <w:num w:numId="10" w16cid:durableId="50887567">
    <w:abstractNumId w:val="3"/>
  </w:num>
  <w:num w:numId="11" w16cid:durableId="294140462">
    <w:abstractNumId w:val="13"/>
  </w:num>
  <w:num w:numId="12" w16cid:durableId="2052723841">
    <w:abstractNumId w:val="1"/>
  </w:num>
  <w:num w:numId="13" w16cid:durableId="1901792362">
    <w:abstractNumId w:val="12"/>
  </w:num>
  <w:num w:numId="14" w16cid:durableId="415177795">
    <w:abstractNumId w:val="2"/>
  </w:num>
  <w:num w:numId="15" w16cid:durableId="1424761561">
    <w:abstractNumId w:val="5"/>
  </w:num>
  <w:num w:numId="16" w16cid:durableId="1095982303">
    <w:abstractNumId w:val="9"/>
  </w:num>
  <w:num w:numId="17" w16cid:durableId="1711760213">
    <w:abstractNumId w:val="10"/>
  </w:num>
  <w:num w:numId="18" w16cid:durableId="1948153579">
    <w:abstractNumId w:val="6"/>
  </w:num>
  <w:num w:numId="19" w16cid:durableId="925068389">
    <w:abstractNumId w:val="11"/>
  </w:num>
  <w:num w:numId="20" w16cid:durableId="671103601">
    <w:abstractNumId w:val="17"/>
  </w:num>
  <w:num w:numId="21" w16cid:durableId="138328808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969C0"/>
    <w:rsid w:val="00034647"/>
    <w:rsid w:val="00034853"/>
    <w:rsid w:val="00057B3E"/>
    <w:rsid w:val="0008625E"/>
    <w:rsid w:val="000926E7"/>
    <w:rsid w:val="000A194E"/>
    <w:rsid w:val="000B3C95"/>
    <w:rsid w:val="000C7D54"/>
    <w:rsid w:val="000E3273"/>
    <w:rsid w:val="00110C5F"/>
    <w:rsid w:val="00186055"/>
    <w:rsid w:val="00191AC9"/>
    <w:rsid w:val="00195FEF"/>
    <w:rsid w:val="001B7604"/>
    <w:rsid w:val="001D3FF3"/>
    <w:rsid w:val="001D555F"/>
    <w:rsid w:val="001E21B7"/>
    <w:rsid w:val="001E778A"/>
    <w:rsid w:val="001F1B18"/>
    <w:rsid w:val="001F7874"/>
    <w:rsid w:val="00211F5D"/>
    <w:rsid w:val="00216749"/>
    <w:rsid w:val="002559BC"/>
    <w:rsid w:val="00261462"/>
    <w:rsid w:val="002B2415"/>
    <w:rsid w:val="002C13DF"/>
    <w:rsid w:val="002D742F"/>
    <w:rsid w:val="002F7A5A"/>
    <w:rsid w:val="00311A54"/>
    <w:rsid w:val="00333DA7"/>
    <w:rsid w:val="00335BFF"/>
    <w:rsid w:val="00337CC4"/>
    <w:rsid w:val="00344943"/>
    <w:rsid w:val="00385BDF"/>
    <w:rsid w:val="003B454E"/>
    <w:rsid w:val="003C1E6E"/>
    <w:rsid w:val="003D629F"/>
    <w:rsid w:val="00406235"/>
    <w:rsid w:val="00461195"/>
    <w:rsid w:val="00484406"/>
    <w:rsid w:val="004A5B79"/>
    <w:rsid w:val="004D0A48"/>
    <w:rsid w:val="004D2F19"/>
    <w:rsid w:val="004D351D"/>
    <w:rsid w:val="004D5346"/>
    <w:rsid w:val="004D5643"/>
    <w:rsid w:val="004D6EC1"/>
    <w:rsid w:val="004F4B26"/>
    <w:rsid w:val="004F6954"/>
    <w:rsid w:val="00500455"/>
    <w:rsid w:val="00510144"/>
    <w:rsid w:val="00523059"/>
    <w:rsid w:val="005550D8"/>
    <w:rsid w:val="00563358"/>
    <w:rsid w:val="005803EB"/>
    <w:rsid w:val="00581DCC"/>
    <w:rsid w:val="00590AB5"/>
    <w:rsid w:val="00596E8C"/>
    <w:rsid w:val="00597C4E"/>
    <w:rsid w:val="005C7429"/>
    <w:rsid w:val="005E1A84"/>
    <w:rsid w:val="00601116"/>
    <w:rsid w:val="0061491F"/>
    <w:rsid w:val="00633BAC"/>
    <w:rsid w:val="00634045"/>
    <w:rsid w:val="0064481A"/>
    <w:rsid w:val="006518C3"/>
    <w:rsid w:val="00656A9B"/>
    <w:rsid w:val="00677747"/>
    <w:rsid w:val="00694FAA"/>
    <w:rsid w:val="006969C0"/>
    <w:rsid w:val="006B5ED5"/>
    <w:rsid w:val="006E6356"/>
    <w:rsid w:val="00701769"/>
    <w:rsid w:val="00706ACD"/>
    <w:rsid w:val="00710BE2"/>
    <w:rsid w:val="00711518"/>
    <w:rsid w:val="00722D04"/>
    <w:rsid w:val="00732BEC"/>
    <w:rsid w:val="00740FA3"/>
    <w:rsid w:val="00744751"/>
    <w:rsid w:val="00761018"/>
    <w:rsid w:val="007A1C61"/>
    <w:rsid w:val="007B6DA6"/>
    <w:rsid w:val="007C1989"/>
    <w:rsid w:val="007D43D1"/>
    <w:rsid w:val="007F1EC0"/>
    <w:rsid w:val="007F4817"/>
    <w:rsid w:val="00825757"/>
    <w:rsid w:val="00825E69"/>
    <w:rsid w:val="00852D4C"/>
    <w:rsid w:val="008806BD"/>
    <w:rsid w:val="00882568"/>
    <w:rsid w:val="008941F4"/>
    <w:rsid w:val="008A0354"/>
    <w:rsid w:val="008D07D5"/>
    <w:rsid w:val="008D4F60"/>
    <w:rsid w:val="00913B36"/>
    <w:rsid w:val="009404AD"/>
    <w:rsid w:val="00950FA7"/>
    <w:rsid w:val="00954C4C"/>
    <w:rsid w:val="009808EA"/>
    <w:rsid w:val="009B7677"/>
    <w:rsid w:val="009D10EB"/>
    <w:rsid w:val="009D77CC"/>
    <w:rsid w:val="009E00A8"/>
    <w:rsid w:val="009E2A27"/>
    <w:rsid w:val="009E316C"/>
    <w:rsid w:val="009F2241"/>
    <w:rsid w:val="009F63AF"/>
    <w:rsid w:val="00A00AC0"/>
    <w:rsid w:val="00A045FF"/>
    <w:rsid w:val="00A0673C"/>
    <w:rsid w:val="00A16772"/>
    <w:rsid w:val="00A17964"/>
    <w:rsid w:val="00A20465"/>
    <w:rsid w:val="00A20958"/>
    <w:rsid w:val="00A2545B"/>
    <w:rsid w:val="00A44EB9"/>
    <w:rsid w:val="00A465D5"/>
    <w:rsid w:val="00A63D23"/>
    <w:rsid w:val="00A75BF1"/>
    <w:rsid w:val="00A82565"/>
    <w:rsid w:val="00AA5307"/>
    <w:rsid w:val="00AA661F"/>
    <w:rsid w:val="00AB557F"/>
    <w:rsid w:val="00AF0474"/>
    <w:rsid w:val="00AF1B05"/>
    <w:rsid w:val="00AF3C10"/>
    <w:rsid w:val="00AF47C3"/>
    <w:rsid w:val="00AF7A8A"/>
    <w:rsid w:val="00B0538F"/>
    <w:rsid w:val="00B157E1"/>
    <w:rsid w:val="00B33057"/>
    <w:rsid w:val="00B42A0B"/>
    <w:rsid w:val="00B72CE1"/>
    <w:rsid w:val="00B75CA1"/>
    <w:rsid w:val="00B76116"/>
    <w:rsid w:val="00B833D5"/>
    <w:rsid w:val="00B955D4"/>
    <w:rsid w:val="00BA1402"/>
    <w:rsid w:val="00BB3E1F"/>
    <w:rsid w:val="00BE4C8B"/>
    <w:rsid w:val="00C02E13"/>
    <w:rsid w:val="00C20A1F"/>
    <w:rsid w:val="00C33836"/>
    <w:rsid w:val="00C34A30"/>
    <w:rsid w:val="00C507D4"/>
    <w:rsid w:val="00C6141B"/>
    <w:rsid w:val="00C67985"/>
    <w:rsid w:val="00C75CCA"/>
    <w:rsid w:val="00C868DF"/>
    <w:rsid w:val="00C90500"/>
    <w:rsid w:val="00CC3CCA"/>
    <w:rsid w:val="00CF60E7"/>
    <w:rsid w:val="00D23BD9"/>
    <w:rsid w:val="00D339A4"/>
    <w:rsid w:val="00D42E6A"/>
    <w:rsid w:val="00D45609"/>
    <w:rsid w:val="00D55E8B"/>
    <w:rsid w:val="00D6224F"/>
    <w:rsid w:val="00D74349"/>
    <w:rsid w:val="00DA59F2"/>
    <w:rsid w:val="00DB2642"/>
    <w:rsid w:val="00DB46F1"/>
    <w:rsid w:val="00DB6B61"/>
    <w:rsid w:val="00DE07B5"/>
    <w:rsid w:val="00DF6F93"/>
    <w:rsid w:val="00E00E7C"/>
    <w:rsid w:val="00E01592"/>
    <w:rsid w:val="00E07DCC"/>
    <w:rsid w:val="00E14AC2"/>
    <w:rsid w:val="00E513CD"/>
    <w:rsid w:val="00E8064E"/>
    <w:rsid w:val="00EC0F0A"/>
    <w:rsid w:val="00EC4FCA"/>
    <w:rsid w:val="00EC7389"/>
    <w:rsid w:val="00ED7612"/>
    <w:rsid w:val="00EF0364"/>
    <w:rsid w:val="00EF0F53"/>
    <w:rsid w:val="00F051A6"/>
    <w:rsid w:val="00F236C2"/>
    <w:rsid w:val="00F51AE1"/>
    <w:rsid w:val="00F73DBF"/>
    <w:rsid w:val="00F94903"/>
    <w:rsid w:val="00FD6241"/>
    <w:rsid w:val="00FE6D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24E2C935"/>
  <w15:chartTrackingRefBased/>
  <w15:docId w15:val="{1A1D2B67-DA35-4A87-B9DE-54ACE1D660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7F4817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7F4817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a3">
    <w:name w:val="Normal (Web)"/>
    <w:basedOn w:val="a"/>
    <w:uiPriority w:val="99"/>
    <w:semiHidden/>
    <w:unhideWhenUsed/>
    <w:rsid w:val="007F481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header"/>
    <w:basedOn w:val="a"/>
    <w:link w:val="a5"/>
    <w:uiPriority w:val="99"/>
    <w:unhideWhenUsed/>
    <w:rsid w:val="007F48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7F4817"/>
  </w:style>
  <w:style w:type="paragraph" w:styleId="a6">
    <w:name w:val="footer"/>
    <w:basedOn w:val="a"/>
    <w:link w:val="a7"/>
    <w:uiPriority w:val="99"/>
    <w:unhideWhenUsed/>
    <w:rsid w:val="007F48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7F4817"/>
  </w:style>
  <w:style w:type="paragraph" w:styleId="a8">
    <w:name w:val="List Paragraph"/>
    <w:basedOn w:val="a"/>
    <w:uiPriority w:val="34"/>
    <w:qFormat/>
    <w:rsid w:val="00CC3CCA"/>
    <w:pPr>
      <w:ind w:left="720"/>
      <w:contextualSpacing/>
    </w:pPr>
  </w:style>
  <w:style w:type="paragraph" w:styleId="a9">
    <w:name w:val="caption"/>
    <w:basedOn w:val="a"/>
    <w:next w:val="a"/>
    <w:uiPriority w:val="35"/>
    <w:unhideWhenUsed/>
    <w:qFormat/>
    <w:rsid w:val="009D77CC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55922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365823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938689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22023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754268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0220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892562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295508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335423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51801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887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9D202B4-E767-4531-A1B3-08BF891A3F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7</TotalTime>
  <Pages>8</Pages>
  <Words>749</Words>
  <Characters>4275</Characters>
  <Application>Microsoft Office Word</Application>
  <DocSecurity>0</DocSecurity>
  <Lines>35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9-2</dc:creator>
  <cp:keywords/>
  <dc:description/>
  <cp:lastModifiedBy>Беляев Владислав Эдуардович</cp:lastModifiedBy>
  <cp:revision>307</cp:revision>
  <dcterms:created xsi:type="dcterms:W3CDTF">2023-10-24T10:41:00Z</dcterms:created>
  <dcterms:modified xsi:type="dcterms:W3CDTF">2024-06-24T19:08:00Z</dcterms:modified>
</cp:coreProperties>
</file>